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smallCaps w:val="0"/>
          <w:color w:val="auto"/>
          <w:spacing w:val="0"/>
          <w:sz w:val="24"/>
          <w:szCs w:val="24"/>
        </w:rPr>
        <w:id w:val="1791316518"/>
        <w:docPartObj>
          <w:docPartGallery w:val="Cover Pages"/>
          <w:docPartUnique/>
        </w:docPartObj>
      </w:sdtPr>
      <w:sdtEndPr/>
      <w:sdtContent>
        <w:p w14:paraId="7D00AA50" w14:textId="44F540E7" w:rsidR="00616A77" w:rsidRPr="004E7D4E" w:rsidRDefault="00616A77" w:rsidP="004E7D4E">
          <w:pPr>
            <w:pStyle w:val="Title"/>
          </w:pPr>
          <w:r w:rsidRPr="004E7D4E">
            <w:t>PowerGrid documentation</w:t>
          </w:r>
        </w:p>
        <w:p w14:paraId="6F3BB0FE" w14:textId="31478C36" w:rsidR="00616A77" w:rsidRPr="002113A9" w:rsidRDefault="00616A77" w:rsidP="002113A9">
          <w:pPr>
            <w:pStyle w:val="Subtitle"/>
          </w:pPr>
          <w:r w:rsidRPr="002113A9">
            <w:t>An overview of the PowerGrid project, how it works, and what the differences are with other Runescape bot clients.</w:t>
          </w:r>
        </w:p>
        <w:p w14:paraId="5FFBC2A1" w14:textId="359FE11E" w:rsidR="00616A77" w:rsidRDefault="00616A77" w:rsidP="00AD7957">
          <w:r>
            <w:tab/>
          </w:r>
        </w:p>
        <w:p w14:paraId="58667EE4" w14:textId="77777777" w:rsidR="00616A77" w:rsidRDefault="00616A77" w:rsidP="00AD7957">
          <w:r>
            <w:rPr>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rsidP="00AD795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AD7957" w:rsidRDefault="003A4B28" w:rsidP="00AD7957">
          <w:pPr>
            <w:pStyle w:val="TOCHeading"/>
            <w:rPr>
              <w:rStyle w:val="Heading1Char"/>
            </w:rPr>
          </w:pPr>
          <w:r w:rsidRPr="00AD7957">
            <w:rPr>
              <w:rStyle w:val="Heading1Char"/>
            </w:rPr>
            <w:t>Table of Contents</w:t>
          </w:r>
        </w:p>
        <w:p w14:paraId="4A2A0399" w14:textId="77777777" w:rsidR="00C07287" w:rsidRDefault="003A4B28" w:rsidP="00AD7957">
          <w:pPr>
            <w:pStyle w:val="TOC1"/>
            <w:spacing w:after="0"/>
            <w:rPr>
              <w:rFonts w:asciiTheme="minorHAnsi" w:hAnsiTheme="minorHAnsi"/>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7190395" w:history="1">
            <w:r w:rsidR="00C07287" w:rsidRPr="005B025E">
              <w:rPr>
                <w:rStyle w:val="Hyperlink"/>
              </w:rPr>
              <w:t>Chapter 1 – Introduction</w:t>
            </w:r>
            <w:r w:rsidR="00C07287">
              <w:rPr>
                <w:webHidden/>
              </w:rPr>
              <w:tab/>
            </w:r>
            <w:r w:rsidR="00C07287">
              <w:rPr>
                <w:webHidden/>
              </w:rPr>
              <w:fldChar w:fldCharType="begin"/>
            </w:r>
            <w:r w:rsidR="00C07287">
              <w:rPr>
                <w:webHidden/>
              </w:rPr>
              <w:instrText xml:space="preserve"> PAGEREF _Toc357190395 \h </w:instrText>
            </w:r>
            <w:r w:rsidR="00C07287">
              <w:rPr>
                <w:webHidden/>
              </w:rPr>
            </w:r>
            <w:r w:rsidR="00C07287">
              <w:rPr>
                <w:webHidden/>
              </w:rPr>
              <w:fldChar w:fldCharType="separate"/>
            </w:r>
            <w:r w:rsidR="00C07287">
              <w:rPr>
                <w:webHidden/>
              </w:rPr>
              <w:t>3</w:t>
            </w:r>
            <w:r w:rsidR="00C07287">
              <w:rPr>
                <w:webHidden/>
              </w:rPr>
              <w:fldChar w:fldCharType="end"/>
            </w:r>
          </w:hyperlink>
        </w:p>
        <w:p w14:paraId="48D8D009" w14:textId="77777777" w:rsidR="00C07287" w:rsidRPr="002726EF" w:rsidRDefault="00D27CB5" w:rsidP="00AD7957">
          <w:pPr>
            <w:pStyle w:val="TOC1"/>
            <w:spacing w:after="0"/>
            <w:rPr>
              <w:rFonts w:asciiTheme="minorHAnsi" w:hAnsiTheme="minorHAnsi"/>
              <w:sz w:val="22"/>
              <w:szCs w:val="22"/>
              <w:lang w:val="nl-NL" w:eastAsia="ja-JP"/>
            </w:rPr>
          </w:pPr>
          <w:hyperlink w:anchor="_Toc357190396" w:history="1">
            <w:r w:rsidR="00C07287" w:rsidRPr="002726EF">
              <w:rPr>
                <w:rStyle w:val="Hyperlink"/>
                <w:color w:val="297FD5" w:themeColor="accent2"/>
              </w:rPr>
              <w:t>Chapter 2 – Overview of PowerGrid</w:t>
            </w:r>
            <w:r w:rsidR="00C07287" w:rsidRPr="002726EF">
              <w:rPr>
                <w:webHidden/>
              </w:rPr>
              <w:tab/>
            </w:r>
            <w:r w:rsidR="00C07287" w:rsidRPr="002726EF">
              <w:rPr>
                <w:webHidden/>
              </w:rPr>
              <w:fldChar w:fldCharType="begin"/>
            </w:r>
            <w:r w:rsidR="00C07287" w:rsidRPr="002726EF">
              <w:rPr>
                <w:webHidden/>
              </w:rPr>
              <w:instrText xml:space="preserve"> PAGEREF _Toc357190396 \h </w:instrText>
            </w:r>
            <w:r w:rsidR="00C07287" w:rsidRPr="002726EF">
              <w:rPr>
                <w:webHidden/>
              </w:rPr>
            </w:r>
            <w:r w:rsidR="00C07287" w:rsidRPr="002726EF">
              <w:rPr>
                <w:webHidden/>
              </w:rPr>
              <w:fldChar w:fldCharType="separate"/>
            </w:r>
            <w:r w:rsidR="00C07287" w:rsidRPr="002726EF">
              <w:rPr>
                <w:webHidden/>
              </w:rPr>
              <w:t>4</w:t>
            </w:r>
            <w:r w:rsidR="00C07287" w:rsidRPr="002726EF">
              <w:rPr>
                <w:webHidden/>
              </w:rPr>
              <w:fldChar w:fldCharType="end"/>
            </w:r>
          </w:hyperlink>
        </w:p>
        <w:p w14:paraId="40B1BFBD" w14:textId="77777777" w:rsidR="00C07287" w:rsidRDefault="00D27CB5" w:rsidP="00AD7957">
          <w:pPr>
            <w:pStyle w:val="TOC2"/>
            <w:spacing w:after="0"/>
            <w:rPr>
              <w:lang w:val="nl-NL" w:eastAsia="ja-JP"/>
            </w:rPr>
          </w:pPr>
          <w:hyperlink w:anchor="_Toc357190397" w:history="1">
            <w:r w:rsidR="00C07287" w:rsidRPr="005B025E">
              <w:rPr>
                <w:rStyle w:val="Hyperlink"/>
              </w:rPr>
              <w:t>2.1 – Artificial Intelligence as a way of playing Runescape automatically</w:t>
            </w:r>
            <w:r w:rsidR="00C07287">
              <w:rPr>
                <w:webHidden/>
              </w:rPr>
              <w:tab/>
            </w:r>
            <w:r w:rsidR="00C07287">
              <w:rPr>
                <w:webHidden/>
              </w:rPr>
              <w:fldChar w:fldCharType="begin"/>
            </w:r>
            <w:r w:rsidR="00C07287">
              <w:rPr>
                <w:webHidden/>
              </w:rPr>
              <w:instrText xml:space="preserve"> PAGEREF _Toc357190397 \h </w:instrText>
            </w:r>
            <w:r w:rsidR="00C07287">
              <w:rPr>
                <w:webHidden/>
              </w:rPr>
            </w:r>
            <w:r w:rsidR="00C07287">
              <w:rPr>
                <w:webHidden/>
              </w:rPr>
              <w:fldChar w:fldCharType="separate"/>
            </w:r>
            <w:r w:rsidR="00C07287">
              <w:rPr>
                <w:webHidden/>
              </w:rPr>
              <w:t>4</w:t>
            </w:r>
            <w:r w:rsidR="00C07287">
              <w:rPr>
                <w:webHidden/>
              </w:rPr>
              <w:fldChar w:fldCharType="end"/>
            </w:r>
          </w:hyperlink>
        </w:p>
        <w:p w14:paraId="7E1580A9" w14:textId="77777777" w:rsidR="00C07287" w:rsidRDefault="00D27CB5" w:rsidP="00AD7957">
          <w:pPr>
            <w:pStyle w:val="TOC2"/>
            <w:spacing w:after="0"/>
            <w:rPr>
              <w:lang w:val="nl-NL" w:eastAsia="ja-JP"/>
            </w:rPr>
          </w:pPr>
          <w:hyperlink w:anchor="_Toc357190398" w:history="1">
            <w:r w:rsidR="00C07287" w:rsidRPr="005B025E">
              <w:rPr>
                <w:rStyle w:val="Hyperlink"/>
              </w:rPr>
              <w:t>2.2 – Communication with the Runescape client</w:t>
            </w:r>
            <w:r w:rsidR="00C07287">
              <w:rPr>
                <w:webHidden/>
              </w:rPr>
              <w:tab/>
            </w:r>
            <w:r w:rsidR="00C07287">
              <w:rPr>
                <w:webHidden/>
              </w:rPr>
              <w:fldChar w:fldCharType="begin"/>
            </w:r>
            <w:r w:rsidR="00C07287">
              <w:rPr>
                <w:webHidden/>
              </w:rPr>
              <w:instrText xml:space="preserve"> PAGEREF _Toc357190398 \h </w:instrText>
            </w:r>
            <w:r w:rsidR="00C07287">
              <w:rPr>
                <w:webHidden/>
              </w:rPr>
            </w:r>
            <w:r w:rsidR="00C07287">
              <w:rPr>
                <w:webHidden/>
              </w:rPr>
              <w:fldChar w:fldCharType="separate"/>
            </w:r>
            <w:r w:rsidR="00C07287">
              <w:rPr>
                <w:webHidden/>
              </w:rPr>
              <w:t>4</w:t>
            </w:r>
            <w:r w:rsidR="00C07287">
              <w:rPr>
                <w:webHidden/>
              </w:rPr>
              <w:fldChar w:fldCharType="end"/>
            </w:r>
          </w:hyperlink>
        </w:p>
        <w:p w14:paraId="19F5CCC8" w14:textId="77777777" w:rsidR="00C07287" w:rsidRDefault="00D27CB5" w:rsidP="00AD7957">
          <w:pPr>
            <w:pStyle w:val="TOC1"/>
            <w:spacing w:after="0"/>
            <w:rPr>
              <w:rFonts w:asciiTheme="minorHAnsi" w:hAnsiTheme="minorHAnsi"/>
              <w:color w:val="auto"/>
              <w:sz w:val="22"/>
              <w:szCs w:val="22"/>
              <w:lang w:val="nl-NL" w:eastAsia="ja-JP"/>
            </w:rPr>
          </w:pPr>
          <w:hyperlink w:anchor="_Toc357190399" w:history="1">
            <w:r w:rsidR="00C07287" w:rsidRPr="005B025E">
              <w:rPr>
                <w:rStyle w:val="Hyperlink"/>
              </w:rPr>
              <w:t>Chapter 3 – Structural overview</w:t>
            </w:r>
            <w:r w:rsidR="00C07287">
              <w:rPr>
                <w:webHidden/>
              </w:rPr>
              <w:tab/>
            </w:r>
            <w:r w:rsidR="00C07287">
              <w:rPr>
                <w:webHidden/>
              </w:rPr>
              <w:fldChar w:fldCharType="begin"/>
            </w:r>
            <w:r w:rsidR="00C07287">
              <w:rPr>
                <w:webHidden/>
              </w:rPr>
              <w:instrText xml:space="preserve"> PAGEREF _Toc357190399 \h </w:instrText>
            </w:r>
            <w:r w:rsidR="00C07287">
              <w:rPr>
                <w:webHidden/>
              </w:rPr>
            </w:r>
            <w:r w:rsidR="00C07287">
              <w:rPr>
                <w:webHidden/>
              </w:rPr>
              <w:fldChar w:fldCharType="separate"/>
            </w:r>
            <w:r w:rsidR="00C07287">
              <w:rPr>
                <w:webHidden/>
              </w:rPr>
              <w:t>5</w:t>
            </w:r>
            <w:r w:rsidR="00C07287">
              <w:rPr>
                <w:webHidden/>
              </w:rPr>
              <w:fldChar w:fldCharType="end"/>
            </w:r>
          </w:hyperlink>
        </w:p>
        <w:p w14:paraId="05BDD207" w14:textId="77777777" w:rsidR="00C07287" w:rsidRDefault="00D27CB5" w:rsidP="00AD7957">
          <w:pPr>
            <w:pStyle w:val="TOC2"/>
            <w:spacing w:after="0"/>
            <w:rPr>
              <w:lang w:val="nl-NL" w:eastAsia="ja-JP"/>
            </w:rPr>
          </w:pPr>
          <w:hyperlink w:anchor="_Toc357190400" w:history="1">
            <w:r w:rsidR="00C07287" w:rsidRPr="005B025E">
              <w:rPr>
                <w:rStyle w:val="Hyperlink"/>
              </w:rPr>
              <w:t>3.1 – Structural diagram of PowerGrid</w:t>
            </w:r>
            <w:r w:rsidR="00C07287">
              <w:rPr>
                <w:webHidden/>
              </w:rPr>
              <w:tab/>
            </w:r>
            <w:r w:rsidR="00C07287">
              <w:rPr>
                <w:webHidden/>
              </w:rPr>
              <w:fldChar w:fldCharType="begin"/>
            </w:r>
            <w:r w:rsidR="00C07287">
              <w:rPr>
                <w:webHidden/>
              </w:rPr>
              <w:instrText xml:space="preserve"> PAGEREF _Toc357190400 \h </w:instrText>
            </w:r>
            <w:r w:rsidR="00C07287">
              <w:rPr>
                <w:webHidden/>
              </w:rPr>
            </w:r>
            <w:r w:rsidR="00C07287">
              <w:rPr>
                <w:webHidden/>
              </w:rPr>
              <w:fldChar w:fldCharType="separate"/>
            </w:r>
            <w:r w:rsidR="00C07287">
              <w:rPr>
                <w:webHidden/>
              </w:rPr>
              <w:t>5</w:t>
            </w:r>
            <w:r w:rsidR="00C07287">
              <w:rPr>
                <w:webHidden/>
              </w:rPr>
              <w:fldChar w:fldCharType="end"/>
            </w:r>
          </w:hyperlink>
        </w:p>
        <w:p w14:paraId="5E2F00F3" w14:textId="77777777" w:rsidR="00C07287" w:rsidRDefault="00D27CB5" w:rsidP="00AD7957">
          <w:pPr>
            <w:pStyle w:val="TOC2"/>
            <w:spacing w:after="0"/>
            <w:rPr>
              <w:lang w:val="nl-NL" w:eastAsia="ja-JP"/>
            </w:rPr>
          </w:pPr>
          <w:hyperlink w:anchor="_Toc357190401" w:history="1">
            <w:r w:rsidR="00C07287" w:rsidRPr="005B025E">
              <w:rPr>
                <w:rStyle w:val="Hyperlink"/>
              </w:rPr>
              <w:t>3.2 – Summary of each of the modules in PowerGrid</w:t>
            </w:r>
            <w:r w:rsidR="00C07287">
              <w:rPr>
                <w:webHidden/>
              </w:rPr>
              <w:tab/>
            </w:r>
            <w:r w:rsidR="00C07287">
              <w:rPr>
                <w:webHidden/>
              </w:rPr>
              <w:fldChar w:fldCharType="begin"/>
            </w:r>
            <w:r w:rsidR="00C07287">
              <w:rPr>
                <w:webHidden/>
              </w:rPr>
              <w:instrText xml:space="preserve"> PAGEREF _Toc357190401 \h </w:instrText>
            </w:r>
            <w:r w:rsidR="00C07287">
              <w:rPr>
                <w:webHidden/>
              </w:rPr>
            </w:r>
            <w:r w:rsidR="00C07287">
              <w:rPr>
                <w:webHidden/>
              </w:rPr>
              <w:fldChar w:fldCharType="separate"/>
            </w:r>
            <w:r w:rsidR="00C07287">
              <w:rPr>
                <w:webHidden/>
              </w:rPr>
              <w:t>6</w:t>
            </w:r>
            <w:r w:rsidR="00C07287">
              <w:rPr>
                <w:webHidden/>
              </w:rPr>
              <w:fldChar w:fldCharType="end"/>
            </w:r>
          </w:hyperlink>
        </w:p>
        <w:p w14:paraId="4C446323" w14:textId="77777777" w:rsidR="00C07287" w:rsidRDefault="00D27CB5" w:rsidP="00AD7957">
          <w:pPr>
            <w:pStyle w:val="TOC2"/>
            <w:spacing w:after="0"/>
            <w:rPr>
              <w:lang w:val="nl-NL" w:eastAsia="ja-JP"/>
            </w:rPr>
          </w:pPr>
          <w:hyperlink w:anchor="_Toc357190402" w:history="1">
            <w:r w:rsidR="00C07287" w:rsidRPr="005B025E">
              <w:rPr>
                <w:rStyle w:val="Hyperlink"/>
              </w:rPr>
              <w:t>3.3 – The PowerGrid execution cycle</w:t>
            </w:r>
            <w:r w:rsidR="00C07287">
              <w:rPr>
                <w:webHidden/>
              </w:rPr>
              <w:tab/>
            </w:r>
            <w:r w:rsidR="00C07287">
              <w:rPr>
                <w:webHidden/>
              </w:rPr>
              <w:fldChar w:fldCharType="begin"/>
            </w:r>
            <w:r w:rsidR="00C07287">
              <w:rPr>
                <w:webHidden/>
              </w:rPr>
              <w:instrText xml:space="preserve"> PAGEREF _Toc357190402 \h </w:instrText>
            </w:r>
            <w:r w:rsidR="00C07287">
              <w:rPr>
                <w:webHidden/>
              </w:rPr>
            </w:r>
            <w:r w:rsidR="00C07287">
              <w:rPr>
                <w:webHidden/>
              </w:rPr>
              <w:fldChar w:fldCharType="separate"/>
            </w:r>
            <w:r w:rsidR="00C07287">
              <w:rPr>
                <w:webHidden/>
              </w:rPr>
              <w:t>7</w:t>
            </w:r>
            <w:r w:rsidR="00C07287">
              <w:rPr>
                <w:webHidden/>
              </w:rPr>
              <w:fldChar w:fldCharType="end"/>
            </w:r>
          </w:hyperlink>
        </w:p>
        <w:p w14:paraId="769C0F07" w14:textId="77777777" w:rsidR="00C07287" w:rsidRPr="002726EF" w:rsidRDefault="00D27CB5" w:rsidP="00AD7957">
          <w:pPr>
            <w:pStyle w:val="TOC1"/>
            <w:spacing w:after="0"/>
            <w:rPr>
              <w:rFonts w:asciiTheme="minorHAnsi" w:hAnsiTheme="minorHAnsi"/>
              <w:sz w:val="22"/>
              <w:szCs w:val="22"/>
              <w:lang w:val="nl-NL" w:eastAsia="ja-JP"/>
            </w:rPr>
          </w:pPr>
          <w:hyperlink w:anchor="_Toc357190403" w:history="1">
            <w:r w:rsidR="00C07287" w:rsidRPr="002726EF">
              <w:rPr>
                <w:rStyle w:val="Hyperlink"/>
                <w:color w:val="297FD5" w:themeColor="accent2"/>
              </w:rPr>
              <w:t>Chapter 4 – Implementation</w:t>
            </w:r>
            <w:r w:rsidR="00C07287" w:rsidRPr="002726EF">
              <w:rPr>
                <w:webHidden/>
              </w:rPr>
              <w:tab/>
            </w:r>
            <w:r w:rsidR="00C07287" w:rsidRPr="002726EF">
              <w:rPr>
                <w:webHidden/>
              </w:rPr>
              <w:fldChar w:fldCharType="begin"/>
            </w:r>
            <w:r w:rsidR="00C07287" w:rsidRPr="002726EF">
              <w:rPr>
                <w:webHidden/>
              </w:rPr>
              <w:instrText xml:space="preserve"> PAGEREF _Toc357190403 \h </w:instrText>
            </w:r>
            <w:r w:rsidR="00C07287" w:rsidRPr="002726EF">
              <w:rPr>
                <w:webHidden/>
              </w:rPr>
            </w:r>
            <w:r w:rsidR="00C07287" w:rsidRPr="002726EF">
              <w:rPr>
                <w:webHidden/>
              </w:rPr>
              <w:fldChar w:fldCharType="separate"/>
            </w:r>
            <w:r w:rsidR="00C07287" w:rsidRPr="002726EF">
              <w:rPr>
                <w:webHidden/>
              </w:rPr>
              <w:t>8</w:t>
            </w:r>
            <w:r w:rsidR="00C07287" w:rsidRPr="002726EF">
              <w:rPr>
                <w:webHidden/>
              </w:rPr>
              <w:fldChar w:fldCharType="end"/>
            </w:r>
          </w:hyperlink>
        </w:p>
        <w:p w14:paraId="5BF96D29" w14:textId="77777777" w:rsidR="00C07287" w:rsidRDefault="00D27CB5" w:rsidP="00AD7957">
          <w:pPr>
            <w:pStyle w:val="TOC2"/>
            <w:spacing w:after="0"/>
            <w:rPr>
              <w:lang w:val="nl-NL" w:eastAsia="ja-JP"/>
            </w:rPr>
          </w:pPr>
          <w:hyperlink w:anchor="_Toc357190404" w:history="1">
            <w:r w:rsidR="00C07287" w:rsidRPr="005B025E">
              <w:rPr>
                <w:rStyle w:val="Hyperlink"/>
              </w:rPr>
              <w:t>4.1 – The JNI module</w:t>
            </w:r>
            <w:r w:rsidR="00C07287">
              <w:rPr>
                <w:webHidden/>
              </w:rPr>
              <w:tab/>
            </w:r>
            <w:r w:rsidR="00C07287">
              <w:rPr>
                <w:webHidden/>
              </w:rPr>
              <w:fldChar w:fldCharType="begin"/>
            </w:r>
            <w:r w:rsidR="00C07287">
              <w:rPr>
                <w:webHidden/>
              </w:rPr>
              <w:instrText xml:space="preserve"> PAGEREF _Toc357190404 \h </w:instrText>
            </w:r>
            <w:r w:rsidR="00C07287">
              <w:rPr>
                <w:webHidden/>
              </w:rPr>
            </w:r>
            <w:r w:rsidR="00C07287">
              <w:rPr>
                <w:webHidden/>
              </w:rPr>
              <w:fldChar w:fldCharType="separate"/>
            </w:r>
            <w:r w:rsidR="00C07287">
              <w:rPr>
                <w:webHidden/>
              </w:rPr>
              <w:t>8</w:t>
            </w:r>
            <w:r w:rsidR="00C07287">
              <w:rPr>
                <w:webHidden/>
              </w:rPr>
              <w:fldChar w:fldCharType="end"/>
            </w:r>
          </w:hyperlink>
        </w:p>
        <w:p w14:paraId="0ADDB436" w14:textId="77777777" w:rsidR="00C07287" w:rsidRDefault="00D27CB5" w:rsidP="00AD7957">
          <w:pPr>
            <w:pStyle w:val="TOC3"/>
            <w:spacing w:after="0"/>
            <w:rPr>
              <w:lang w:val="nl-NL" w:eastAsia="ja-JP"/>
            </w:rPr>
          </w:pPr>
          <w:hyperlink w:anchor="_Toc357190405" w:history="1">
            <w:r w:rsidR="00C07287" w:rsidRPr="005B025E">
              <w:rPr>
                <w:rStyle w:val="Hyperlink"/>
              </w:rPr>
              <w:t>4.1.1 – Problems with Java’s JNI</w:t>
            </w:r>
            <w:r w:rsidR="00C07287">
              <w:rPr>
                <w:webHidden/>
              </w:rPr>
              <w:tab/>
            </w:r>
            <w:r w:rsidR="00C07287">
              <w:rPr>
                <w:webHidden/>
              </w:rPr>
              <w:fldChar w:fldCharType="begin"/>
            </w:r>
            <w:r w:rsidR="00C07287">
              <w:rPr>
                <w:webHidden/>
              </w:rPr>
              <w:instrText xml:space="preserve"> PAGEREF _Toc357190405 \h </w:instrText>
            </w:r>
            <w:r w:rsidR="00C07287">
              <w:rPr>
                <w:webHidden/>
              </w:rPr>
            </w:r>
            <w:r w:rsidR="00C07287">
              <w:rPr>
                <w:webHidden/>
              </w:rPr>
              <w:fldChar w:fldCharType="separate"/>
            </w:r>
            <w:r w:rsidR="00C07287">
              <w:rPr>
                <w:webHidden/>
              </w:rPr>
              <w:t>8</w:t>
            </w:r>
            <w:r w:rsidR="00C07287">
              <w:rPr>
                <w:webHidden/>
              </w:rPr>
              <w:fldChar w:fldCharType="end"/>
            </w:r>
          </w:hyperlink>
        </w:p>
        <w:p w14:paraId="765727D2" w14:textId="77777777" w:rsidR="00C07287" w:rsidRDefault="00D27CB5" w:rsidP="00AD7957">
          <w:pPr>
            <w:pStyle w:val="TOC3"/>
            <w:spacing w:after="0"/>
            <w:rPr>
              <w:lang w:val="nl-NL" w:eastAsia="ja-JP"/>
            </w:rPr>
          </w:pPr>
          <w:hyperlink w:anchor="_Toc357190406" w:history="1">
            <w:r w:rsidR="00C07287" w:rsidRPr="005B025E">
              <w:rPr>
                <w:rStyle w:val="Hyperlink"/>
              </w:rPr>
              <w:t>4.1.2 – Mimicking Java’s reflection engine in C++</w:t>
            </w:r>
            <w:r w:rsidR="00C07287">
              <w:rPr>
                <w:webHidden/>
              </w:rPr>
              <w:tab/>
            </w:r>
            <w:r w:rsidR="00C07287">
              <w:rPr>
                <w:webHidden/>
              </w:rPr>
              <w:fldChar w:fldCharType="begin"/>
            </w:r>
            <w:r w:rsidR="00C07287">
              <w:rPr>
                <w:webHidden/>
              </w:rPr>
              <w:instrText xml:space="preserve"> PAGEREF _Toc357190406 \h </w:instrText>
            </w:r>
            <w:r w:rsidR="00C07287">
              <w:rPr>
                <w:webHidden/>
              </w:rPr>
            </w:r>
            <w:r w:rsidR="00C07287">
              <w:rPr>
                <w:webHidden/>
              </w:rPr>
              <w:fldChar w:fldCharType="separate"/>
            </w:r>
            <w:r w:rsidR="00C07287">
              <w:rPr>
                <w:webHidden/>
              </w:rPr>
              <w:t>8</w:t>
            </w:r>
            <w:r w:rsidR="00C07287">
              <w:rPr>
                <w:webHidden/>
              </w:rPr>
              <w:fldChar w:fldCharType="end"/>
            </w:r>
          </w:hyperlink>
        </w:p>
        <w:p w14:paraId="089FA9F0" w14:textId="77777777" w:rsidR="00C07287" w:rsidRDefault="00D27CB5" w:rsidP="00AD7957">
          <w:pPr>
            <w:pStyle w:val="TOC3"/>
            <w:spacing w:after="0"/>
            <w:rPr>
              <w:lang w:val="nl-NL" w:eastAsia="ja-JP"/>
            </w:rPr>
          </w:pPr>
          <w:hyperlink w:anchor="_Toc357190407" w:history="1">
            <w:r w:rsidR="00C07287" w:rsidRPr="005B025E">
              <w:rPr>
                <w:rStyle w:val="Hyperlink"/>
              </w:rPr>
              <w:t>4.1.3 – Summary of JNI classes in PowerGrid</w:t>
            </w:r>
            <w:r w:rsidR="00C07287">
              <w:rPr>
                <w:webHidden/>
              </w:rPr>
              <w:tab/>
            </w:r>
            <w:r w:rsidR="00C07287">
              <w:rPr>
                <w:webHidden/>
              </w:rPr>
              <w:fldChar w:fldCharType="begin"/>
            </w:r>
            <w:r w:rsidR="00C07287">
              <w:rPr>
                <w:webHidden/>
              </w:rPr>
              <w:instrText xml:space="preserve"> PAGEREF _Toc357190407 \h </w:instrText>
            </w:r>
            <w:r w:rsidR="00C07287">
              <w:rPr>
                <w:webHidden/>
              </w:rPr>
            </w:r>
            <w:r w:rsidR="00C07287">
              <w:rPr>
                <w:webHidden/>
              </w:rPr>
              <w:fldChar w:fldCharType="separate"/>
            </w:r>
            <w:r w:rsidR="00C07287">
              <w:rPr>
                <w:webHidden/>
              </w:rPr>
              <w:t>8</w:t>
            </w:r>
            <w:r w:rsidR="00C07287">
              <w:rPr>
                <w:webHidden/>
              </w:rPr>
              <w:fldChar w:fldCharType="end"/>
            </w:r>
          </w:hyperlink>
        </w:p>
        <w:p w14:paraId="70471F65" w14:textId="77777777" w:rsidR="00C07287" w:rsidRDefault="00D27CB5" w:rsidP="00AD7957">
          <w:pPr>
            <w:pStyle w:val="TOC2"/>
            <w:spacing w:after="0"/>
            <w:rPr>
              <w:lang w:val="nl-NL" w:eastAsia="ja-JP"/>
            </w:rPr>
          </w:pPr>
          <w:hyperlink w:anchor="_Toc357190408" w:history="1">
            <w:r w:rsidR="00C07287" w:rsidRPr="005B025E">
              <w:rPr>
                <w:rStyle w:val="Hyperlink"/>
              </w:rPr>
              <w:t>4.2 – The Monitor module</w:t>
            </w:r>
            <w:r w:rsidR="00C07287">
              <w:rPr>
                <w:webHidden/>
              </w:rPr>
              <w:tab/>
            </w:r>
            <w:r w:rsidR="00C07287">
              <w:rPr>
                <w:webHidden/>
              </w:rPr>
              <w:fldChar w:fldCharType="begin"/>
            </w:r>
            <w:r w:rsidR="00C07287">
              <w:rPr>
                <w:webHidden/>
              </w:rPr>
              <w:instrText xml:space="preserve"> PAGEREF _Toc357190408 \h </w:instrText>
            </w:r>
            <w:r w:rsidR="00C07287">
              <w:rPr>
                <w:webHidden/>
              </w:rPr>
            </w:r>
            <w:r w:rsidR="00C07287">
              <w:rPr>
                <w:webHidden/>
              </w:rPr>
              <w:fldChar w:fldCharType="separate"/>
            </w:r>
            <w:r w:rsidR="00C07287">
              <w:rPr>
                <w:webHidden/>
              </w:rPr>
              <w:t>9</w:t>
            </w:r>
            <w:r w:rsidR="00C07287">
              <w:rPr>
                <w:webHidden/>
              </w:rPr>
              <w:fldChar w:fldCharType="end"/>
            </w:r>
          </w:hyperlink>
        </w:p>
        <w:p w14:paraId="738C6345" w14:textId="77777777" w:rsidR="00C07287" w:rsidRDefault="00D27CB5" w:rsidP="00AD7957">
          <w:pPr>
            <w:pStyle w:val="TOC2"/>
            <w:spacing w:after="0"/>
            <w:rPr>
              <w:lang w:val="nl-NL" w:eastAsia="ja-JP"/>
            </w:rPr>
          </w:pPr>
          <w:hyperlink w:anchor="_Toc357190409" w:history="1">
            <w:r w:rsidR="00C07287" w:rsidRPr="005B025E">
              <w:rPr>
                <w:rStyle w:val="Hyperlink"/>
              </w:rPr>
              <w:t>4.3 – The Caching module</w:t>
            </w:r>
            <w:r w:rsidR="00C07287">
              <w:rPr>
                <w:webHidden/>
              </w:rPr>
              <w:tab/>
            </w:r>
            <w:r w:rsidR="00C07287">
              <w:rPr>
                <w:webHidden/>
              </w:rPr>
              <w:fldChar w:fldCharType="begin"/>
            </w:r>
            <w:r w:rsidR="00C07287">
              <w:rPr>
                <w:webHidden/>
              </w:rPr>
              <w:instrText xml:space="preserve"> PAGEREF _Toc357190409 \h </w:instrText>
            </w:r>
            <w:r w:rsidR="00C07287">
              <w:rPr>
                <w:webHidden/>
              </w:rPr>
            </w:r>
            <w:r w:rsidR="00C07287">
              <w:rPr>
                <w:webHidden/>
              </w:rPr>
              <w:fldChar w:fldCharType="separate"/>
            </w:r>
            <w:r w:rsidR="00C07287">
              <w:rPr>
                <w:webHidden/>
              </w:rPr>
              <w:t>10</w:t>
            </w:r>
            <w:r w:rsidR="00C07287">
              <w:rPr>
                <w:webHidden/>
              </w:rPr>
              <w:fldChar w:fldCharType="end"/>
            </w:r>
          </w:hyperlink>
        </w:p>
        <w:p w14:paraId="6BC93863" w14:textId="77777777" w:rsidR="00C07287" w:rsidRDefault="00D27CB5" w:rsidP="00AD7957">
          <w:pPr>
            <w:pStyle w:val="TOC2"/>
            <w:spacing w:after="0"/>
            <w:rPr>
              <w:lang w:val="nl-NL" w:eastAsia="ja-JP"/>
            </w:rPr>
          </w:pPr>
          <w:hyperlink w:anchor="_Toc357190410" w:history="1">
            <w:r w:rsidR="00C07287" w:rsidRPr="005B025E">
              <w:rPr>
                <w:rStyle w:val="Hyperlink"/>
              </w:rPr>
              <w:t>4.4 – The GUI module</w:t>
            </w:r>
            <w:r w:rsidR="00C07287">
              <w:rPr>
                <w:webHidden/>
              </w:rPr>
              <w:tab/>
            </w:r>
            <w:r w:rsidR="00C07287">
              <w:rPr>
                <w:webHidden/>
              </w:rPr>
              <w:fldChar w:fldCharType="begin"/>
            </w:r>
            <w:r w:rsidR="00C07287">
              <w:rPr>
                <w:webHidden/>
              </w:rPr>
              <w:instrText xml:space="preserve"> PAGEREF _Toc357190410 \h </w:instrText>
            </w:r>
            <w:r w:rsidR="00C07287">
              <w:rPr>
                <w:webHidden/>
              </w:rPr>
            </w:r>
            <w:r w:rsidR="00C07287">
              <w:rPr>
                <w:webHidden/>
              </w:rPr>
              <w:fldChar w:fldCharType="separate"/>
            </w:r>
            <w:r w:rsidR="00C07287">
              <w:rPr>
                <w:webHidden/>
              </w:rPr>
              <w:t>10</w:t>
            </w:r>
            <w:r w:rsidR="00C07287">
              <w:rPr>
                <w:webHidden/>
              </w:rPr>
              <w:fldChar w:fldCharType="end"/>
            </w:r>
          </w:hyperlink>
        </w:p>
        <w:p w14:paraId="21852494" w14:textId="77777777" w:rsidR="00C07287" w:rsidRDefault="00D27CB5" w:rsidP="00AD7957">
          <w:pPr>
            <w:pStyle w:val="TOC3"/>
            <w:spacing w:after="0"/>
            <w:rPr>
              <w:lang w:val="nl-NL" w:eastAsia="ja-JP"/>
            </w:rPr>
          </w:pPr>
          <w:hyperlink w:anchor="_Toc357190411" w:history="1">
            <w:r w:rsidR="00C07287" w:rsidRPr="005B025E">
              <w:rPr>
                <w:rStyle w:val="Hyperlink"/>
              </w:rPr>
              <w:t>4.4.1 – Requirements for the PowerGrid user interface</w:t>
            </w:r>
            <w:r w:rsidR="00C07287">
              <w:rPr>
                <w:webHidden/>
              </w:rPr>
              <w:tab/>
            </w:r>
            <w:r w:rsidR="00C07287">
              <w:rPr>
                <w:webHidden/>
              </w:rPr>
              <w:fldChar w:fldCharType="begin"/>
            </w:r>
            <w:r w:rsidR="00C07287">
              <w:rPr>
                <w:webHidden/>
              </w:rPr>
              <w:instrText xml:space="preserve"> PAGEREF _Toc357190411 \h </w:instrText>
            </w:r>
            <w:r w:rsidR="00C07287">
              <w:rPr>
                <w:webHidden/>
              </w:rPr>
            </w:r>
            <w:r w:rsidR="00C07287">
              <w:rPr>
                <w:webHidden/>
              </w:rPr>
              <w:fldChar w:fldCharType="separate"/>
            </w:r>
            <w:r w:rsidR="00C07287">
              <w:rPr>
                <w:webHidden/>
              </w:rPr>
              <w:t>10</w:t>
            </w:r>
            <w:r w:rsidR="00C07287">
              <w:rPr>
                <w:webHidden/>
              </w:rPr>
              <w:fldChar w:fldCharType="end"/>
            </w:r>
          </w:hyperlink>
        </w:p>
        <w:p w14:paraId="0BD909ED" w14:textId="77777777" w:rsidR="00C07287" w:rsidRDefault="00D27CB5" w:rsidP="00AD7957">
          <w:pPr>
            <w:pStyle w:val="TOC3"/>
            <w:spacing w:after="0"/>
            <w:rPr>
              <w:lang w:val="nl-NL" w:eastAsia="ja-JP"/>
            </w:rPr>
          </w:pPr>
          <w:hyperlink w:anchor="_Toc357190412" w:history="1">
            <w:r w:rsidR="00C07287" w:rsidRPr="005B025E">
              <w:rPr>
                <w:rStyle w:val="Hyperlink"/>
              </w:rPr>
              <w:t>4.4.2 – Implementation of the GUI requirements</w:t>
            </w:r>
            <w:r w:rsidR="00C07287">
              <w:rPr>
                <w:webHidden/>
              </w:rPr>
              <w:tab/>
            </w:r>
            <w:r w:rsidR="00C07287">
              <w:rPr>
                <w:webHidden/>
              </w:rPr>
              <w:fldChar w:fldCharType="begin"/>
            </w:r>
            <w:r w:rsidR="00C07287">
              <w:rPr>
                <w:webHidden/>
              </w:rPr>
              <w:instrText xml:space="preserve"> PAGEREF _Toc357190412 \h </w:instrText>
            </w:r>
            <w:r w:rsidR="00C07287">
              <w:rPr>
                <w:webHidden/>
              </w:rPr>
            </w:r>
            <w:r w:rsidR="00C07287">
              <w:rPr>
                <w:webHidden/>
              </w:rPr>
              <w:fldChar w:fldCharType="separate"/>
            </w:r>
            <w:r w:rsidR="00C07287">
              <w:rPr>
                <w:webHidden/>
              </w:rPr>
              <w:t>10</w:t>
            </w:r>
            <w:r w:rsidR="00C07287">
              <w:rPr>
                <w:webHidden/>
              </w:rPr>
              <w:fldChar w:fldCharType="end"/>
            </w:r>
          </w:hyperlink>
        </w:p>
        <w:p w14:paraId="205E7981" w14:textId="77777777" w:rsidR="00C07287" w:rsidRDefault="00D27CB5" w:rsidP="00AD7957">
          <w:pPr>
            <w:pStyle w:val="TOC3"/>
            <w:spacing w:after="0"/>
            <w:rPr>
              <w:lang w:val="nl-NL" w:eastAsia="ja-JP"/>
            </w:rPr>
          </w:pPr>
          <w:hyperlink w:anchor="_Toc357190413" w:history="1">
            <w:r w:rsidR="00C07287" w:rsidRPr="005B025E">
              <w:rPr>
                <w:rStyle w:val="Hyperlink"/>
              </w:rPr>
              <w:t>4.4.3 – Summary of GUI components in PowerGrid</w:t>
            </w:r>
            <w:r w:rsidR="00C07287">
              <w:rPr>
                <w:webHidden/>
              </w:rPr>
              <w:tab/>
            </w:r>
            <w:r w:rsidR="00C07287">
              <w:rPr>
                <w:webHidden/>
              </w:rPr>
              <w:fldChar w:fldCharType="begin"/>
            </w:r>
            <w:r w:rsidR="00C07287">
              <w:rPr>
                <w:webHidden/>
              </w:rPr>
              <w:instrText xml:space="preserve"> PAGEREF _Toc357190413 \h </w:instrText>
            </w:r>
            <w:r w:rsidR="00C07287">
              <w:rPr>
                <w:webHidden/>
              </w:rPr>
            </w:r>
            <w:r w:rsidR="00C07287">
              <w:rPr>
                <w:webHidden/>
              </w:rPr>
              <w:fldChar w:fldCharType="separate"/>
            </w:r>
            <w:r w:rsidR="00C07287">
              <w:rPr>
                <w:webHidden/>
              </w:rPr>
              <w:t>10</w:t>
            </w:r>
            <w:r w:rsidR="00C07287">
              <w:rPr>
                <w:webHidden/>
              </w:rPr>
              <w:fldChar w:fldCharType="end"/>
            </w:r>
          </w:hyperlink>
        </w:p>
        <w:p w14:paraId="63680A60" w14:textId="77777777" w:rsidR="00C07287" w:rsidRDefault="00D27CB5" w:rsidP="00AD7957">
          <w:pPr>
            <w:pStyle w:val="TOC2"/>
            <w:spacing w:after="0"/>
            <w:rPr>
              <w:lang w:val="nl-NL" w:eastAsia="ja-JP"/>
            </w:rPr>
          </w:pPr>
          <w:hyperlink w:anchor="_Toc357190414" w:history="1">
            <w:r w:rsidR="00C07287" w:rsidRPr="005B025E">
              <w:rPr>
                <w:rStyle w:val="Hyperlink"/>
              </w:rPr>
              <w:t>4.5 – The AI module</w:t>
            </w:r>
            <w:r w:rsidR="00C07287">
              <w:rPr>
                <w:webHidden/>
              </w:rPr>
              <w:tab/>
            </w:r>
            <w:r w:rsidR="00C07287">
              <w:rPr>
                <w:webHidden/>
              </w:rPr>
              <w:fldChar w:fldCharType="begin"/>
            </w:r>
            <w:r w:rsidR="00C07287">
              <w:rPr>
                <w:webHidden/>
              </w:rPr>
              <w:instrText xml:space="preserve"> PAGEREF _Toc357190414 \h </w:instrText>
            </w:r>
            <w:r w:rsidR="00C07287">
              <w:rPr>
                <w:webHidden/>
              </w:rPr>
            </w:r>
            <w:r w:rsidR="00C07287">
              <w:rPr>
                <w:webHidden/>
              </w:rPr>
              <w:fldChar w:fldCharType="separate"/>
            </w:r>
            <w:r w:rsidR="00C07287">
              <w:rPr>
                <w:webHidden/>
              </w:rPr>
              <w:t>10</w:t>
            </w:r>
            <w:r w:rsidR="00C07287">
              <w:rPr>
                <w:webHidden/>
              </w:rPr>
              <w:fldChar w:fldCharType="end"/>
            </w:r>
          </w:hyperlink>
        </w:p>
        <w:p w14:paraId="2962EDC7" w14:textId="77777777" w:rsidR="00C07287" w:rsidRDefault="00D27CB5" w:rsidP="00AD7957">
          <w:pPr>
            <w:pStyle w:val="TOC2"/>
            <w:spacing w:after="0"/>
            <w:rPr>
              <w:lang w:val="nl-NL" w:eastAsia="ja-JP"/>
            </w:rPr>
          </w:pPr>
          <w:hyperlink w:anchor="_Toc357190415" w:history="1">
            <w:r w:rsidR="00C07287" w:rsidRPr="005B025E">
              <w:rPr>
                <w:rStyle w:val="Hyperlink"/>
              </w:rPr>
              <w:t>4.6 – The Injection module</w:t>
            </w:r>
            <w:r w:rsidR="00C07287">
              <w:rPr>
                <w:webHidden/>
              </w:rPr>
              <w:tab/>
            </w:r>
            <w:r w:rsidR="00C07287">
              <w:rPr>
                <w:webHidden/>
              </w:rPr>
              <w:fldChar w:fldCharType="begin"/>
            </w:r>
            <w:r w:rsidR="00C07287">
              <w:rPr>
                <w:webHidden/>
              </w:rPr>
              <w:instrText xml:space="preserve"> PAGEREF _Toc357190415 \h </w:instrText>
            </w:r>
            <w:r w:rsidR="00C07287">
              <w:rPr>
                <w:webHidden/>
              </w:rPr>
            </w:r>
            <w:r w:rsidR="00C07287">
              <w:rPr>
                <w:webHidden/>
              </w:rPr>
              <w:fldChar w:fldCharType="separate"/>
            </w:r>
            <w:r w:rsidR="00C07287">
              <w:rPr>
                <w:webHidden/>
              </w:rPr>
              <w:t>10</w:t>
            </w:r>
            <w:r w:rsidR="00C07287">
              <w:rPr>
                <w:webHidden/>
              </w:rPr>
              <w:fldChar w:fldCharType="end"/>
            </w:r>
          </w:hyperlink>
        </w:p>
        <w:p w14:paraId="5348AA28" w14:textId="77777777" w:rsidR="00C07287" w:rsidRDefault="00D27CB5" w:rsidP="00AD7957">
          <w:pPr>
            <w:pStyle w:val="TOC2"/>
            <w:spacing w:after="0"/>
            <w:rPr>
              <w:lang w:val="nl-NL" w:eastAsia="ja-JP"/>
            </w:rPr>
          </w:pPr>
          <w:hyperlink w:anchor="_Toc357190416" w:history="1">
            <w:r w:rsidR="00C07287" w:rsidRPr="005B025E">
              <w:rPr>
                <w:rStyle w:val="Hyperlink"/>
              </w:rPr>
              <w:t>4.7 – Summary of modules and their relations</w:t>
            </w:r>
            <w:r w:rsidR="00C07287">
              <w:rPr>
                <w:webHidden/>
              </w:rPr>
              <w:tab/>
            </w:r>
            <w:r w:rsidR="00C07287">
              <w:rPr>
                <w:webHidden/>
              </w:rPr>
              <w:fldChar w:fldCharType="begin"/>
            </w:r>
            <w:r w:rsidR="00C07287">
              <w:rPr>
                <w:webHidden/>
              </w:rPr>
              <w:instrText xml:space="preserve"> PAGEREF _Toc357190416 \h </w:instrText>
            </w:r>
            <w:r w:rsidR="00C07287">
              <w:rPr>
                <w:webHidden/>
              </w:rPr>
            </w:r>
            <w:r w:rsidR="00C07287">
              <w:rPr>
                <w:webHidden/>
              </w:rPr>
              <w:fldChar w:fldCharType="separate"/>
            </w:r>
            <w:r w:rsidR="00C07287">
              <w:rPr>
                <w:webHidden/>
              </w:rPr>
              <w:t>10</w:t>
            </w:r>
            <w:r w:rsidR="00C07287">
              <w:rPr>
                <w:webHidden/>
              </w:rPr>
              <w:fldChar w:fldCharType="end"/>
            </w:r>
          </w:hyperlink>
        </w:p>
        <w:p w14:paraId="7DE51DC4" w14:textId="5CCAB629" w:rsidR="003A4B28" w:rsidRDefault="003A4B28" w:rsidP="00AD7957">
          <w:pPr>
            <w:spacing w:after="0"/>
          </w:pPr>
          <w:r>
            <w:rPr>
              <w:b/>
              <w:bCs/>
            </w:rPr>
            <w:fldChar w:fldCharType="end"/>
          </w:r>
        </w:p>
      </w:sdtContent>
    </w:sdt>
    <w:p w14:paraId="46C91613" w14:textId="77777777" w:rsidR="003A4B28" w:rsidRDefault="003A4B28" w:rsidP="00AD7957">
      <w:pPr>
        <w:pStyle w:val="Heading1"/>
      </w:pPr>
      <w:r>
        <w:br w:type="page"/>
      </w:r>
    </w:p>
    <w:p w14:paraId="765C1FFF" w14:textId="07140DED" w:rsidR="00616A77" w:rsidRDefault="002739C6" w:rsidP="00AD7957">
      <w:pPr>
        <w:pStyle w:val="Heading1"/>
      </w:pPr>
      <w:bookmarkStart w:id="0" w:name="_Toc357190395"/>
      <w:r>
        <w:lastRenderedPageBreak/>
        <w:t xml:space="preserve">Chapter 1 – </w:t>
      </w:r>
      <w:r w:rsidR="00616A77">
        <w:t>Introduction</w:t>
      </w:r>
      <w:bookmarkEnd w:id="0"/>
    </w:p>
    <w:p w14:paraId="4096009A" w14:textId="3AD3C792" w:rsidR="003A4B28" w:rsidRDefault="003A4B28" w:rsidP="00AD795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7E0F0C15" w14:textId="2B92D3CA" w:rsidR="00BE4E70" w:rsidRDefault="003A4B28" w:rsidP="00AD795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44FD8FC1" w14:textId="6260831D" w:rsidR="00BE4E70" w:rsidRDefault="00BE4E70" w:rsidP="00AD795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7EBAF83A" w14:textId="0559D582" w:rsidR="007575FB" w:rsidRDefault="00BE4E70" w:rsidP="00AD795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12C13019" w14:textId="699C080C" w:rsidR="007575FB" w:rsidRDefault="007575FB" w:rsidP="00AD795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616106D5" w14:textId="64AE149E" w:rsidR="007575FB" w:rsidRDefault="007575FB" w:rsidP="00AD795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491CE0ED" w14:textId="77777777" w:rsidR="00674C0D" w:rsidRDefault="007575FB" w:rsidP="00AD7957">
      <w:r>
        <w:t xml:space="preserve">Please do note, however, that the abovementioned behavior is merely an indication, and exact </w:t>
      </w:r>
      <w:r w:rsidR="00F20A98">
        <w:t xml:space="preserve">functionality may change over time. </w:t>
      </w:r>
    </w:p>
    <w:p w14:paraId="2EFEB362" w14:textId="75B6DCA2" w:rsidR="00674C0D" w:rsidRPr="00AD7957" w:rsidRDefault="00674C0D" w:rsidP="00AD7957">
      <w:pPr>
        <w:pStyle w:val="Heading1"/>
      </w:pPr>
      <w:bookmarkStart w:id="1" w:name="_Toc357190396"/>
      <w:r w:rsidRPr="00AD7957">
        <w:lastRenderedPageBreak/>
        <w:t>Chapter 2 – Overview of PowerGrid</w:t>
      </w:r>
      <w:bookmarkEnd w:id="1"/>
    </w:p>
    <w:p w14:paraId="6CB49182" w14:textId="597E883D" w:rsidR="00674C0D" w:rsidRDefault="00674C0D" w:rsidP="00AD7957">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2A1C6791" w14:textId="77777777" w:rsidR="00674C0D" w:rsidRPr="002726EF" w:rsidRDefault="00674C0D" w:rsidP="003B25EC">
      <w:pPr>
        <w:pStyle w:val="Heading2"/>
      </w:pPr>
      <w:bookmarkStart w:id="2" w:name="_Toc357190397"/>
      <w:r w:rsidRPr="002726EF">
        <w:t>2.1 – Artificial Intelligence as a way of playing Runescape automatically</w:t>
      </w:r>
      <w:bookmarkEnd w:id="2"/>
    </w:p>
    <w:p w14:paraId="2C4FE3AD" w14:textId="5C3B8E34" w:rsidR="0061278D" w:rsidRDefault="00674C0D" w:rsidP="00AD7957">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32423202" w14:textId="49444C9A" w:rsidR="00017AA4" w:rsidRDefault="0061278D" w:rsidP="00AD7957">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22E3E635" w14:textId="73CB4E0F" w:rsidR="00017AA4" w:rsidRDefault="00017AA4" w:rsidP="00AD7957">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57A93B88" w14:textId="35BF8C4D" w:rsidR="00017AA4" w:rsidRDefault="00017AA4" w:rsidP="00AD7957">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433024B0" w14:textId="77777777" w:rsidR="00017AA4" w:rsidRPr="00AD7957" w:rsidRDefault="00017AA4" w:rsidP="003B25EC">
      <w:pPr>
        <w:pStyle w:val="Heading2"/>
      </w:pPr>
      <w:bookmarkStart w:id="3" w:name="_Toc357190398"/>
      <w:r w:rsidRPr="00AD7957">
        <w:t>2.2 – Communication with the Runescape client</w:t>
      </w:r>
      <w:bookmarkEnd w:id="3"/>
    </w:p>
    <w:p w14:paraId="4EC269AB" w14:textId="64F4F10A" w:rsidR="00616A77" w:rsidRDefault="00017AA4" w:rsidP="00AD7957">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AD7957">
      <w:pPr>
        <w:pStyle w:val="Heading1"/>
      </w:pPr>
      <w:bookmarkStart w:id="4" w:name="_Toc357190399"/>
      <w:r w:rsidRPr="002726EF">
        <w:lastRenderedPageBreak/>
        <w:t>Chapter 3</w:t>
      </w:r>
      <w:r w:rsidR="002739C6" w:rsidRPr="002726EF">
        <w:t xml:space="preserve"> – Structural </w:t>
      </w:r>
      <w:r w:rsidR="00616A77" w:rsidRPr="002726EF">
        <w:t>overview</w:t>
      </w:r>
      <w:bookmarkEnd w:id="4"/>
    </w:p>
    <w:p w14:paraId="2983F719" w14:textId="220E4BDD" w:rsidR="00D83499" w:rsidRDefault="00616A77" w:rsidP="00AD795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Pr="003B25EC" w:rsidRDefault="00674C0D" w:rsidP="003B25EC">
      <w:pPr>
        <w:pStyle w:val="Heading2"/>
      </w:pPr>
      <w:bookmarkStart w:id="5" w:name="_Toc357190400"/>
      <w:r w:rsidRPr="003B25EC">
        <w:t>3</w:t>
      </w:r>
      <w:r w:rsidR="00D103A6" w:rsidRPr="003B25EC">
        <w:t>.1 – Structural diagram of PowerGrid</w:t>
      </w:r>
      <w:bookmarkEnd w:id="5"/>
    </w:p>
    <w:p w14:paraId="5DAF9AE8" w14:textId="338E5597" w:rsidR="00D103A6" w:rsidRDefault="00616A77" w:rsidP="00AD795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05CEFA8E" w14:textId="76765C4A" w:rsidR="00AC1F25" w:rsidRPr="00AC1F25" w:rsidRDefault="00D103A6" w:rsidP="00AD795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77F65D3C" w14:textId="20117387" w:rsidR="002726EF" w:rsidRPr="002726EF" w:rsidRDefault="001B55E0" w:rsidP="0035590A">
      <w:pPr>
        <w:pStyle w:val="NoSpacing"/>
        <w:pBdr>
          <w:top w:val="single" w:sz="4" w:space="1" w:color="auto"/>
          <w:left w:val="single" w:sz="4" w:space="4" w:color="auto"/>
          <w:bottom w:val="single" w:sz="4" w:space="1" w:color="auto"/>
          <w:right w:val="single" w:sz="4" w:space="4" w:color="auto"/>
        </w:pBdr>
        <w:jc w:val="center"/>
      </w:pPr>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338.25pt" o:ole="">
            <v:imagedata r:id="rId10" o:title=""/>
          </v:shape>
          <o:OLEObject Type="Embed" ProgID="Visio.Drawing.11" ShapeID="_x0000_i1025" DrawAspect="Content" ObjectID="_1431893730" r:id="rId11"/>
        </w:object>
      </w:r>
    </w:p>
    <w:p w14:paraId="0B4E24CA" w14:textId="2B9B6AF5" w:rsidR="00D83499" w:rsidRDefault="002726EF" w:rsidP="00AD7957">
      <w:pPr>
        <w:pStyle w:val="Caption"/>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AD7957">
      <w:r>
        <w:br w:type="page"/>
      </w:r>
    </w:p>
    <w:p w14:paraId="6530D6D2" w14:textId="16527EB4" w:rsidR="00AC1F25" w:rsidRDefault="00674C0D" w:rsidP="003B25EC">
      <w:pPr>
        <w:pStyle w:val="Heading2"/>
      </w:pPr>
      <w:bookmarkStart w:id="6" w:name="_Toc357190401"/>
      <w:r>
        <w:lastRenderedPageBreak/>
        <w:t>3</w:t>
      </w:r>
      <w:r w:rsidR="00D103A6">
        <w:t>.2 – Summary of each of the modules in PowerGrid</w:t>
      </w:r>
      <w:bookmarkEnd w:id="6"/>
    </w:p>
    <w:p w14:paraId="1AE219E5" w14:textId="51AB4BF8" w:rsidR="000653F8" w:rsidRPr="00AD7957" w:rsidRDefault="002726EF" w:rsidP="00AD7957">
      <w:r w:rsidRPr="00AD7957">
        <w:t>Below a summary is provided of each of the modules in PowerGrid. For a diagram of how these modules fit together, please refer to figure 3.1.</w:t>
      </w:r>
      <w:r w:rsidR="00AD7957" w:rsidRPr="00AD7957">
        <w:t xml:space="preserve"> Note that the JNI core and RS client modules are not real modules of PowerGrid, but are instead the two main external components PowerGrid works with. Also note that the JNI core from the Java Virtual Machine is different from the JNI module contained in PowerGrid.</w:t>
      </w:r>
    </w:p>
    <w:p w14:paraId="1DAE19DF" w14:textId="77777777" w:rsidR="00AC1F25" w:rsidRPr="004E7D4E" w:rsidRDefault="00AC1F25" w:rsidP="004E7D4E">
      <w:pPr>
        <w:pStyle w:val="Paragraphheader"/>
        <w:rPr>
          <w:rStyle w:val="Strong"/>
          <w:b/>
          <w:bCs w:val="0"/>
        </w:rPr>
      </w:pPr>
      <w:r w:rsidRPr="004E7D4E">
        <w:rPr>
          <w:rStyle w:val="Strong"/>
          <w:b/>
          <w:bCs w:val="0"/>
        </w:rPr>
        <w:t>JNI module</w:t>
      </w:r>
    </w:p>
    <w:p w14:paraId="52C85992" w14:textId="0E4693B6" w:rsidR="00AC1F25" w:rsidRDefault="00934A8C" w:rsidP="00AD7957">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6B210E9A" w14:textId="77777777" w:rsidR="00AC1F25" w:rsidRPr="004E7D4E" w:rsidRDefault="00AC1F25" w:rsidP="004E7D4E">
      <w:pPr>
        <w:pStyle w:val="Paragraphheader"/>
      </w:pPr>
      <w:r w:rsidRPr="004E7D4E">
        <w:t>Monitor module</w:t>
      </w:r>
    </w:p>
    <w:p w14:paraId="46B51978" w14:textId="1AD206F9" w:rsidR="00AC1F25" w:rsidRDefault="00934A8C" w:rsidP="00AD7957">
      <w:r w:rsidRPr="004E7D4E">
        <w:t>The monitor module h</w:t>
      </w:r>
      <w:r w:rsidR="00AC1F25" w:rsidRPr="004E7D4E">
        <w:t>andles incoming raw data from the JNI module and parses</w:t>
      </w:r>
      <w:r w:rsidR="00AC1F25">
        <w:t xml:space="preserve">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5A38DFF4" w14:textId="0BBAA8AA" w:rsidR="002739C6" w:rsidRPr="004E7D4E" w:rsidRDefault="002739C6" w:rsidP="004E7D4E">
      <w:pPr>
        <w:pStyle w:val="Paragraphheader"/>
      </w:pPr>
      <w:r w:rsidRPr="004E7D4E">
        <w:t>Caching module</w:t>
      </w:r>
    </w:p>
    <w:p w14:paraId="08D919AD" w14:textId="5401BC38" w:rsidR="002739C6" w:rsidRPr="002739C6" w:rsidRDefault="00934A8C" w:rsidP="00AD7957">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2C9EDF7F" w14:textId="77777777" w:rsidR="00AC1F25" w:rsidRPr="004E7D4E" w:rsidRDefault="00AC1F25" w:rsidP="004E7D4E">
      <w:pPr>
        <w:pStyle w:val="Paragraphheader"/>
      </w:pPr>
      <w:r w:rsidRPr="004E7D4E">
        <w:t>GUI module</w:t>
      </w:r>
    </w:p>
    <w:p w14:paraId="61572CFD" w14:textId="0DE5FD9A" w:rsidR="00AC1F25" w:rsidRDefault="00934A8C" w:rsidP="00AD7957">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865CA29" w14:textId="77777777" w:rsidR="00AC1F25" w:rsidRPr="004E7D4E" w:rsidRDefault="00AC1F25" w:rsidP="004E7D4E">
      <w:pPr>
        <w:pStyle w:val="Paragraphheader"/>
      </w:pPr>
      <w:r w:rsidRPr="004E7D4E">
        <w:t>AI module</w:t>
      </w:r>
    </w:p>
    <w:p w14:paraId="1CC4596E" w14:textId="4B3EBA16" w:rsidR="00AC1F25" w:rsidRDefault="00692B7A" w:rsidP="00AD7957">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33A78689" w14:textId="77777777" w:rsidR="00AC1F25" w:rsidRPr="004E7D4E" w:rsidRDefault="00AC1F25" w:rsidP="004E7D4E">
      <w:pPr>
        <w:pStyle w:val="Paragraphheader"/>
      </w:pPr>
      <w:r w:rsidRPr="004E7D4E">
        <w:t>Injection module</w:t>
      </w:r>
    </w:p>
    <w:p w14:paraId="2065CDC1" w14:textId="4075C039" w:rsidR="00AC1F25" w:rsidRDefault="00692B7A" w:rsidP="00AD7957">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w:t>
      </w:r>
      <w:r>
        <w:lastRenderedPageBreak/>
        <w:t>the injection module will convert these actions into Java event objects whi</w:t>
      </w:r>
      <w:r w:rsidR="00FF0CB7">
        <w:t>ch are then passed into the JVM.</w:t>
      </w:r>
    </w:p>
    <w:p w14:paraId="7C931776" w14:textId="5C0AC35C" w:rsidR="009F76DD" w:rsidRPr="004E7D4E" w:rsidRDefault="009F76DD" w:rsidP="004E7D4E">
      <w:pPr>
        <w:pStyle w:val="Paragraphheader"/>
      </w:pPr>
      <w:r w:rsidRPr="004E7D4E">
        <w:t>J</w:t>
      </w:r>
      <w:r w:rsidR="003603AF" w:rsidRPr="004E7D4E">
        <w:t>NI</w:t>
      </w:r>
      <w:r w:rsidRPr="004E7D4E">
        <w:t xml:space="preserve"> core</w:t>
      </w:r>
    </w:p>
    <w:p w14:paraId="14032227" w14:textId="005C2992" w:rsidR="009F76DD" w:rsidRDefault="003603AF" w:rsidP="00AD7957">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functions to the JNI module for accessing the running Runescape environment. Since this is a part of the JVM itself, PowerGrid has no control over its behavior.</w:t>
      </w:r>
    </w:p>
    <w:p w14:paraId="5741DB61" w14:textId="77777777" w:rsidR="009F76DD" w:rsidRPr="004E7D4E" w:rsidRDefault="009F76DD" w:rsidP="004E7D4E">
      <w:pPr>
        <w:pStyle w:val="Paragraphheader"/>
      </w:pPr>
      <w:r w:rsidRPr="004E7D4E">
        <w:t>RS client</w:t>
      </w:r>
    </w:p>
    <w:p w14:paraId="1E203B6B" w14:textId="6AB377DD" w:rsidR="002739C6" w:rsidRDefault="009F76DD" w:rsidP="00AD7957">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41D30EA2" w14:textId="4BF31FEF" w:rsidR="00D83499" w:rsidRDefault="00674C0D" w:rsidP="003B25EC">
      <w:pPr>
        <w:pStyle w:val="Heading2"/>
      </w:pPr>
      <w:bookmarkStart w:id="7" w:name="_Toc357190402"/>
      <w:r>
        <w:t>3</w:t>
      </w:r>
      <w:r w:rsidR="00D83499">
        <w:t>.3 – The PowerGrid execution cycle</w:t>
      </w:r>
      <w:bookmarkEnd w:id="7"/>
    </w:p>
    <w:p w14:paraId="48BFBA99" w14:textId="020A517A" w:rsidR="00D83499" w:rsidRDefault="00D83499" w:rsidP="00AD7957">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23862A8D" w14:textId="60E45E4E" w:rsidR="00801CC7" w:rsidRDefault="002739C6" w:rsidP="00AD7957">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4C05B289" w14:textId="3402BDE4" w:rsidR="002739C6" w:rsidRDefault="00801CC7" w:rsidP="00AD7957">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085DA970" w14:textId="2DCAADCD" w:rsidR="008E06B4" w:rsidRDefault="002739C6" w:rsidP="00AD7957">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AD7957">
      <w:pPr>
        <w:pStyle w:val="Heading1"/>
      </w:pPr>
      <w:r>
        <w:br w:type="column"/>
      </w:r>
      <w:bookmarkStart w:id="8" w:name="_Toc357190403"/>
      <w:r>
        <w:lastRenderedPageBreak/>
        <w:t>Chapter 4 – Implementation</w:t>
      </w:r>
      <w:bookmarkEnd w:id="8"/>
    </w:p>
    <w:p w14:paraId="0CB19511" w14:textId="35F7F1EE" w:rsidR="005A38A0" w:rsidRDefault="008E06B4" w:rsidP="00AD7957">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3B25EC">
      <w:pPr>
        <w:pStyle w:val="Heading2"/>
      </w:pPr>
      <w:bookmarkStart w:id="9" w:name="_Toc357190404"/>
      <w:r>
        <w:t>4.1 – The JNI module</w:t>
      </w:r>
      <w:bookmarkEnd w:id="9"/>
    </w:p>
    <w:p w14:paraId="042C8BE2" w14:textId="48CD5EEF" w:rsidR="009164F6" w:rsidRDefault="00832EC2" w:rsidP="00AD7957">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4E7D4E" w:rsidRDefault="00941217" w:rsidP="004E7D4E">
      <w:pPr>
        <w:pStyle w:val="Heading3"/>
      </w:pPr>
      <w:bookmarkStart w:id="10" w:name="_Toc357190405"/>
      <w:r w:rsidRPr="004E7D4E">
        <w:t>4.1.1 – Problems with Java’s JNI</w:t>
      </w:r>
      <w:bookmarkEnd w:id="10"/>
    </w:p>
    <w:p w14:paraId="62915159" w14:textId="588762C5" w:rsidR="00832EC2" w:rsidRDefault="00832EC2" w:rsidP="00AD7957">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4E7D4E">
      <w:pPr>
        <w:pStyle w:val="Heading3"/>
      </w:pPr>
      <w:bookmarkStart w:id="11" w:name="_Toc357190406"/>
      <w:r>
        <w:t>4.1.2 – Mimicking Java’s reflection engine in C++</w:t>
      </w:r>
      <w:bookmarkEnd w:id="11"/>
    </w:p>
    <w:p w14:paraId="7A9B077E" w14:textId="62CD3AA2" w:rsidR="0080110D" w:rsidRDefault="0080110D" w:rsidP="00AD7957">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E7D4E">
      <w:pPr>
        <w:pStyle w:val="Heading3"/>
      </w:pPr>
      <w:bookmarkStart w:id="12" w:name="_Toc357190407"/>
      <w:r>
        <w:t>4.1.3 – Summary of JNI classes in PowerGrid</w:t>
      </w:r>
      <w:bookmarkEnd w:id="12"/>
    </w:p>
    <w:p w14:paraId="03981286" w14:textId="764F53F5" w:rsidR="00344C40" w:rsidRDefault="00D947E9" w:rsidP="00AD7957">
      <w:r>
        <w:t>The JNI module in PowerGrid provides a variety of classes quite similar to the reflection classes in Java. The relevant classes are mentioned below:</w:t>
      </w:r>
    </w:p>
    <w:p w14:paraId="5C54C88D" w14:textId="77777777" w:rsidR="00C119A0" w:rsidRDefault="00C119A0" w:rsidP="00AD7957"/>
    <w:p w14:paraId="2377F18F" w14:textId="2A5F5CD2" w:rsidR="00D947E9" w:rsidRDefault="00D947E9" w:rsidP="00AD7957">
      <w:pPr>
        <w:pStyle w:val="ListParagraph"/>
        <w:numPr>
          <w:ilvl w:val="0"/>
          <w:numId w:val="2"/>
        </w:numPr>
      </w:pPr>
      <w:r>
        <w:t>JNIClass</w:t>
      </w:r>
    </w:p>
    <w:p w14:paraId="401D13C2" w14:textId="7A6E2185" w:rsidR="00D947E9" w:rsidRDefault="00D947E9" w:rsidP="00AD7957">
      <w:pPr>
        <w:pStyle w:val="ListParagraph"/>
        <w:numPr>
          <w:ilvl w:val="1"/>
          <w:numId w:val="2"/>
        </w:numPr>
      </w:pPr>
      <w:r>
        <w:t>Represents a class in the Java environment.</w:t>
      </w:r>
    </w:p>
    <w:p w14:paraId="6E08EAC4" w14:textId="78282C59" w:rsidR="00D947E9" w:rsidRDefault="00D947E9" w:rsidP="00AD7957">
      <w:pPr>
        <w:pStyle w:val="ListParagraph"/>
        <w:numPr>
          <w:ilvl w:val="1"/>
          <w:numId w:val="2"/>
        </w:numPr>
      </w:pPr>
      <w:r>
        <w:t>Contains functions to locate and retrieve methods and properties of the class it represents.</w:t>
      </w:r>
    </w:p>
    <w:p w14:paraId="383A560F" w14:textId="0AB8B00C" w:rsidR="00D947E9" w:rsidRDefault="00D947E9" w:rsidP="00AD7957">
      <w:pPr>
        <w:pStyle w:val="ListParagraph"/>
        <w:numPr>
          <w:ilvl w:val="0"/>
          <w:numId w:val="2"/>
        </w:numPr>
      </w:pPr>
      <w:r>
        <w:t>JNIMethod</w:t>
      </w:r>
    </w:p>
    <w:p w14:paraId="31043D84" w14:textId="435D34B2" w:rsidR="00D947E9" w:rsidRDefault="00D947E9" w:rsidP="00AD7957">
      <w:pPr>
        <w:pStyle w:val="ListParagraph"/>
        <w:numPr>
          <w:ilvl w:val="1"/>
          <w:numId w:val="2"/>
        </w:numPr>
      </w:pPr>
      <w:r>
        <w:t>Represents a method (static or non-static) in the Java environment</w:t>
      </w:r>
    </w:p>
    <w:p w14:paraId="7A1CF12D" w14:textId="0EE45DBD" w:rsidR="00D947E9" w:rsidRDefault="00D947E9" w:rsidP="00AD7957">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AD7957">
      <w:pPr>
        <w:pStyle w:val="ListParagraph"/>
        <w:numPr>
          <w:ilvl w:val="0"/>
          <w:numId w:val="2"/>
        </w:numPr>
      </w:pPr>
      <w:r>
        <w:t>JNIValue</w:t>
      </w:r>
    </w:p>
    <w:p w14:paraId="69ECD19B" w14:textId="4B1B77D6" w:rsidR="00FC3078" w:rsidRDefault="00FC3078" w:rsidP="00AD7957">
      <w:pPr>
        <w:pStyle w:val="ListParagraph"/>
        <w:numPr>
          <w:ilvl w:val="1"/>
          <w:numId w:val="2"/>
        </w:numPr>
      </w:pPr>
      <w:r>
        <w:t>Represents any value (primitive or object) from the Java environment.</w:t>
      </w:r>
    </w:p>
    <w:p w14:paraId="57AE0C52" w14:textId="1EA7C8B0" w:rsidR="00FC3078" w:rsidRDefault="00FC3078" w:rsidP="00AD7957">
      <w:pPr>
        <w:pStyle w:val="ListParagraph"/>
        <w:numPr>
          <w:ilvl w:val="1"/>
          <w:numId w:val="2"/>
        </w:numPr>
      </w:pPr>
      <w:r>
        <w:t>Different from JNI’s own jvalue type, JNIValues know what type they are.</w:t>
      </w:r>
    </w:p>
    <w:p w14:paraId="2156EBFB" w14:textId="7022650B" w:rsidR="00FC3078" w:rsidRDefault="00FC3078" w:rsidP="00AD7957">
      <w:pPr>
        <w:pStyle w:val="ListParagraph"/>
        <w:numPr>
          <w:ilvl w:val="0"/>
          <w:numId w:val="2"/>
        </w:numPr>
      </w:pPr>
      <w:r>
        <w:t>JavaEnv</w:t>
      </w:r>
    </w:p>
    <w:p w14:paraId="25CACCE0" w14:textId="6660B410" w:rsidR="00FC3078" w:rsidRDefault="00FC3078" w:rsidP="00AD7957">
      <w:pPr>
        <w:pStyle w:val="ListParagraph"/>
        <w:numPr>
          <w:ilvl w:val="1"/>
          <w:numId w:val="2"/>
        </w:numPr>
      </w:pPr>
      <w:r>
        <w:t xml:space="preserve">A general access point to the running Java environment. </w:t>
      </w:r>
    </w:p>
    <w:p w14:paraId="728B559F" w14:textId="188FE3C0" w:rsidR="00FC3078" w:rsidRDefault="00FC3078" w:rsidP="00AD7957">
      <w:pPr>
        <w:pStyle w:val="ListParagraph"/>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AD7957">
      <w:pPr>
        <w:pStyle w:val="ListParagraph"/>
        <w:numPr>
          <w:ilvl w:val="0"/>
          <w:numId w:val="2"/>
        </w:numPr>
      </w:pPr>
      <w:r>
        <w:t>OngoingInvocation</w:t>
      </w:r>
    </w:p>
    <w:p w14:paraId="032821AD" w14:textId="58856E79" w:rsidR="00FC3078" w:rsidRDefault="00FC3078" w:rsidP="00AD7957">
      <w:pPr>
        <w:pStyle w:val="ListParagraph"/>
        <w:numPr>
          <w:ilvl w:val="1"/>
          <w:numId w:val="2"/>
        </w:numPr>
      </w:pPr>
      <w:r>
        <w:t>Represents an ongoing method call. An instance of this class is created for each invocation.</w:t>
      </w:r>
    </w:p>
    <w:p w14:paraId="44086124" w14:textId="2BB92E11" w:rsidR="000762B7" w:rsidRDefault="00FC3078" w:rsidP="004E7D4E">
      <w:pPr>
        <w:pStyle w:val="ListParagraph"/>
        <w:numPr>
          <w:ilvl w:val="1"/>
          <w:numId w:val="2"/>
        </w:numPr>
      </w:pPr>
      <w:r>
        <w:t>Supports executing the same method multiple times without having to recollect the required values.</w:t>
      </w:r>
    </w:p>
    <w:p w14:paraId="64C36AB3" w14:textId="5EF32604" w:rsidR="00F95E4D" w:rsidRDefault="00FC3078" w:rsidP="00AD7957">
      <w:r>
        <w:t xml:space="preserve">The JNIClass and JNIMethod classes above provide roughly the same functionality as the Class and Method classes from Java. JNIClass actually holds a reference to the Class object in the Java environment to request specific information. </w:t>
      </w:r>
    </w:p>
    <w:p w14:paraId="7C0DEF4A" w14:textId="11ACA79D" w:rsidR="0080110D" w:rsidRPr="0080110D" w:rsidRDefault="00F95E4D" w:rsidP="00AD7957">
      <w:r>
        <w:t>All classes and all functionality directly related to the JNI module resides on the jni namespace.</w:t>
      </w:r>
    </w:p>
    <w:p w14:paraId="451A3932" w14:textId="1C9F0F56" w:rsidR="009164F6" w:rsidRDefault="009164F6" w:rsidP="003B25EC">
      <w:pPr>
        <w:pStyle w:val="Heading2"/>
      </w:pPr>
      <w:bookmarkStart w:id="13" w:name="_Toc357190408"/>
      <w:r>
        <w:t>4.2 – The Monitor module</w:t>
      </w:r>
      <w:bookmarkEnd w:id="13"/>
    </w:p>
    <w:p w14:paraId="23234F1F" w14:textId="1A85BB86" w:rsidR="009164F6" w:rsidRDefault="00F95E4D" w:rsidP="00AD7957">
      <w:r>
        <w:t>The Monitor module collects relevant information from the Java Virtual Machine and stores it in the caches. At the same time, the information retrieved from the JVM is parsed and stored in C++ objects according to the type of information.</w:t>
      </w:r>
    </w:p>
    <w:p w14:paraId="27A6EECE" w14:textId="7A290A54" w:rsidR="00996F8F" w:rsidRDefault="00F95E4D" w:rsidP="00AD7957">
      <w:r>
        <w:t>The classes modelling the Runescape environment are all stored on the world namespace. The monitor itself, as well as everything related to it, is stored on the monitor namespace</w:t>
      </w:r>
      <w:r w:rsidR="00996F8F">
        <w:t>.</w:t>
      </w:r>
    </w:p>
    <w:p w14:paraId="3665CC38" w14:textId="137E35A6" w:rsidR="00996F8F" w:rsidRDefault="00996F8F" w:rsidP="00AD7957">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t>
      </w:r>
      <w:r>
        <w:lastRenderedPageBreak/>
        <w:t xml:space="preserve">widget and caches it, after which it will return a reference to the C++ object representing the widget. </w:t>
      </w:r>
    </w:p>
    <w:p w14:paraId="29497D1A" w14:textId="6239055B" w:rsidR="00996F8F" w:rsidRDefault="00996F8F" w:rsidP="00AD7957">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3B25EC">
      <w:pPr>
        <w:pStyle w:val="Heading2"/>
      </w:pPr>
      <w:bookmarkStart w:id="14" w:name="_Toc357190409"/>
      <w:r>
        <w:t>4.3 – The Caching module</w:t>
      </w:r>
      <w:bookmarkEnd w:id="14"/>
      <w:r>
        <w:t xml:space="preserve"> </w:t>
      </w:r>
    </w:p>
    <w:p w14:paraId="7EDF1285" w14:textId="5FE17327" w:rsidR="009164F6" w:rsidRDefault="001750DC" w:rsidP="00AD7957">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4E7D4E">
      <w:pPr>
        <w:pStyle w:val="Heading3"/>
      </w:pPr>
      <w:r>
        <w:t>4.3.1 – Objects suited to be cached</w:t>
      </w:r>
    </w:p>
    <w:p w14:paraId="47F5D6F2" w14:textId="6BDCE1F7" w:rsidR="006A0A79" w:rsidRDefault="003A39BF" w:rsidP="00AD7957">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2D031CF4" w14:textId="0382F0C1" w:rsidR="006A0A79" w:rsidRDefault="006A0A79" w:rsidP="00AD7957">
      <w:pPr>
        <w:pStyle w:val="ListParagraph"/>
        <w:numPr>
          <w:ilvl w:val="0"/>
          <w:numId w:val="3"/>
        </w:numPr>
      </w:pPr>
      <w:r>
        <w:t>The locations of walls and other types of barriers</w:t>
      </w:r>
    </w:p>
    <w:p w14:paraId="218EDBD0" w14:textId="6282FB85" w:rsidR="006A0A79" w:rsidRDefault="006A0A79" w:rsidP="00AD7957">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AD7957">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AD7957">
      <w:pPr>
        <w:pStyle w:val="ListParagraph"/>
        <w:numPr>
          <w:ilvl w:val="0"/>
          <w:numId w:val="3"/>
        </w:numPr>
      </w:pPr>
      <w:r>
        <w:t>Definitions of objects that can be interacted with.</w:t>
      </w:r>
    </w:p>
    <w:p w14:paraId="7CD0A11F" w14:textId="3DCBB2D3" w:rsidR="006A0A79" w:rsidRDefault="006A0A79" w:rsidP="00AD7957">
      <w:pPr>
        <w:pStyle w:val="ListParagraph"/>
        <w:numPr>
          <w:ilvl w:val="1"/>
          <w:numId w:val="3"/>
        </w:numPr>
      </w:pPr>
      <w:r>
        <w:t xml:space="preserve">This includes doors and gates, but also </w:t>
      </w:r>
      <w:r w:rsidR="006D49F5">
        <w:t>trees, ores, shortcuts and so on. However, objects that the player would normally never interact with, such as wall and floor tiles will not be cached because they are not interesting for PowerGrid.</w:t>
      </w:r>
    </w:p>
    <w:p w14:paraId="27AEBBF2" w14:textId="63B12328" w:rsidR="006D49F5" w:rsidRDefault="006D49F5" w:rsidP="00AD7957">
      <w:pPr>
        <w:pStyle w:val="ListParagraph"/>
        <w:numPr>
          <w:ilvl w:val="1"/>
          <w:numId w:val="3"/>
        </w:numPr>
      </w:pPr>
      <w:r>
        <w:t>The specific interaction options can also be cached i</w:t>
      </w:r>
      <w:r w:rsidR="002C4E30">
        <w:t>f these are known to PowerGrid.</w:t>
      </w:r>
    </w:p>
    <w:p w14:paraId="01C9C9A5" w14:textId="6C9B94F7" w:rsidR="006D49F5" w:rsidRDefault="006D49F5" w:rsidP="00AD7957">
      <w:pPr>
        <w:pStyle w:val="ListParagraph"/>
        <w:numPr>
          <w:ilvl w:val="1"/>
          <w:numId w:val="3"/>
        </w:numPr>
      </w:pPr>
      <w:r>
        <w:lastRenderedPageBreak/>
        <w:t>Caching this type of information allows PowerGrid to quickly look up information about objects in the neighbourhood of the player, and as such can compute the nearest object of a certain type, or identify certain situations based on the objects there are.</w:t>
      </w:r>
    </w:p>
    <w:p w14:paraId="49F116BF" w14:textId="42525ED3" w:rsidR="00772143" w:rsidRDefault="00772143" w:rsidP="004E7D4E">
      <w:pPr>
        <w:pStyle w:val="Heading3"/>
      </w:pPr>
      <w:r>
        <w:t>4.3.2 – Caching method for different object types</w:t>
      </w:r>
    </w:p>
    <w:p w14:paraId="6722EFB2" w14:textId="33330184" w:rsidR="00772143" w:rsidRDefault="00772143" w:rsidP="00AD7957">
      <w:pPr>
        <w:rPr>
          <w:noProof w:val="0"/>
        </w:rPr>
      </w:pPr>
      <w:r>
        <w:t>…</w:t>
      </w:r>
    </w:p>
    <w:p w14:paraId="46CE0336" w14:textId="60A4801F" w:rsidR="00772143" w:rsidRDefault="00772143" w:rsidP="004E7D4E">
      <w:pPr>
        <w:pStyle w:val="Heading3"/>
      </w:pPr>
      <w:r>
        <w:t>4.3.3 – Integration of the caching module into PowerGrid</w:t>
      </w:r>
    </w:p>
    <w:p w14:paraId="157C67BD" w14:textId="293E71D7" w:rsidR="00772143" w:rsidRPr="00772143" w:rsidRDefault="00772143" w:rsidP="00AD7957">
      <w:r>
        <w:t>…</w:t>
      </w:r>
    </w:p>
    <w:p w14:paraId="35E49566" w14:textId="7A310B88" w:rsidR="009164F6" w:rsidRDefault="009164F6" w:rsidP="003B25EC">
      <w:pPr>
        <w:pStyle w:val="Heading2"/>
      </w:pPr>
      <w:bookmarkStart w:id="15" w:name="_Toc357190410"/>
      <w:r>
        <w:t>4.4 – The GUI module</w:t>
      </w:r>
      <w:bookmarkEnd w:id="15"/>
    </w:p>
    <w:p w14:paraId="3DFEFCB2" w14:textId="775B8610" w:rsidR="009164F6" w:rsidRDefault="00E810B4" w:rsidP="00AD7957">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4E7D4E">
      <w:pPr>
        <w:pStyle w:val="Heading3"/>
      </w:pPr>
      <w:bookmarkStart w:id="16" w:name="_Toc357190411"/>
      <w:r w:rsidRPr="004E7D4E">
        <w:t>4.4.1 – Requirements for the PowerGrid user interface</w:t>
      </w:r>
      <w:bookmarkEnd w:id="16"/>
    </w:p>
    <w:p w14:paraId="75E7489C" w14:textId="79041174" w:rsidR="00FE5DB4" w:rsidRPr="00FE5DB4" w:rsidRDefault="00FE5DB4" w:rsidP="00FE5DB4">
      <w:r>
        <w:t>The user interface of PowerGrid needs to adhere to certain requirements in order to make it easier for the user to find the right commands and settings for the PowerGrid bot. A few of the most important of these requirements is listed below.</w:t>
      </w:r>
    </w:p>
    <w:p w14:paraId="331F0605" w14:textId="6A4B6ED5" w:rsidR="00FE5DB4" w:rsidRDefault="00FE5DB4" w:rsidP="00AD7957">
      <w:r>
        <w:t xml:space="preserve">First of all, since PowerGrid will be used by a variety of different people, of which some might have difficulty handling computers, it is important to make the GUI easy to understand. </w:t>
      </w:r>
      <w:r w:rsidR="00B1171A">
        <w:t>This may also prevent users from making mistakes, as the required steps in order to achieve a certain goal are clear simply by navigating through the GUI.</w:t>
      </w:r>
    </w:p>
    <w:p w14:paraId="4FF8F3B1" w14:textId="64613F86" w:rsidR="00FE5DB4" w:rsidRDefault="00FE5DB4" w:rsidP="00AD7957">
      <w:r>
        <w:t>Also, since the main focus of PowerGrid lies on automating tasks, the interface that allows the user to provide commands to PowerGrid should be as intuitive as possible</w:t>
      </w:r>
      <w:r w:rsidR="00B1171A">
        <w:t>, and be able to present information regarding the current state of  the bot in a clear and easy to understand way</w:t>
      </w:r>
      <w:r>
        <w:t xml:space="preserve">. </w:t>
      </w:r>
    </w:p>
    <w:p w14:paraId="6735A24E" w14:textId="1CA9A4AB" w:rsidR="00E810B4" w:rsidRDefault="00FE5DB4" w:rsidP="00AD7957">
      <w:r>
        <w:t>And above all, the GUI should be extendibe, in order to make it relatively easy to add functionality without needing to change underlying code. Making the GUI extendible like that prevents the introduction of hard-to-trace bugs and breaking changes in the GUI code because of added functionality.</w:t>
      </w:r>
    </w:p>
    <w:p w14:paraId="42F82F6F" w14:textId="28FC40A0" w:rsidR="00E810B4" w:rsidRDefault="00E810B4" w:rsidP="004E7D4E">
      <w:pPr>
        <w:pStyle w:val="Heading3"/>
      </w:pPr>
      <w:bookmarkStart w:id="17" w:name="_Toc357190412"/>
      <w:r>
        <w:t>4.4.2 – Implementation of the GUI requirements</w:t>
      </w:r>
      <w:bookmarkEnd w:id="17"/>
    </w:p>
    <w:p w14:paraId="7047F158" w14:textId="5D109F70" w:rsidR="00E810B4" w:rsidRDefault="00FE5DB4" w:rsidP="00AD7957">
      <w:r>
        <w:t xml:space="preserve">In order to make it easier to stick to the requirements listed in paragraph 4.4.1, PowerGrid uses Qt for handling the user interface components. The reason for this is, that the Qt library provides an easy and intuitive way of programming user interfaces, and extending such a Qt interface is relatively easy. As such, by </w:t>
      </w:r>
      <w:r>
        <w:lastRenderedPageBreak/>
        <w:t xml:space="preserve">using Qt for the user interface, the extendible requirement is met due to the </w:t>
      </w:r>
      <w:r w:rsidR="00B1171A">
        <w:t xml:space="preserve">extendible </w:t>
      </w:r>
      <w:r>
        <w:t xml:space="preserve">design of Qt itself. </w:t>
      </w:r>
    </w:p>
    <w:p w14:paraId="71DE7513" w14:textId="290F5AC6" w:rsidR="00FE5DB4" w:rsidRDefault="00FE5DB4" w:rsidP="00AD7957">
      <w:r>
        <w:t xml:space="preserve">Furthermore, </w:t>
      </w:r>
      <w:r w:rsidR="00B1171A">
        <w:t>the user interface can be made intuitive by using recognisable  elements such as properly labeled buttons, textfields, and radio buttons or checkboxes. By grouping elements that belong together (for example, different options belonging to the same setting or group of settings), the user interface is made more clear to the end user because the way of organisation helps to identify the different components in the GUI.</w:t>
      </w:r>
    </w:p>
    <w:p w14:paraId="2D0EBA57" w14:textId="5A7825D1" w:rsidR="00B1171A" w:rsidRDefault="00B1171A" w:rsidP="00AD7957">
      <w:r>
        <w:t>Finally, in order to make it clear to the user what each setting is about, and how it affects the actions of the bot, a help function can be implemented, in order to allow users that are uncertain about something in the GUI to find their way again. Implementing such an option may also provide users with more insight knowledge of how the bot works, allowing them to tweak each setting to optimize the bot’s behavior.</w:t>
      </w:r>
    </w:p>
    <w:p w14:paraId="56B1FDE8" w14:textId="21215466" w:rsidR="002C4E30" w:rsidRDefault="002C4E30" w:rsidP="00AD7957">
      <w:r>
        <w:t xml:space="preserve">To sum up, the GUI design of PowerGrid should focus on making it easy for end users to understand every aspect of the GUI by itself, and how all components contribute to the whole of PowerGrid. In order to make it easier to achieve and maintain such an user interface, the interface itself is made extendible by using the Qt libraries. The abovementioned design guidelines should be adhered to not only during developing PowerGrid, but especially so when creating extensions for the existing GUI, since designs that do not follow those guidelines may appear chaotic and possibly confusing for the end user. </w:t>
      </w:r>
    </w:p>
    <w:p w14:paraId="0D33173D" w14:textId="3E4F138A" w:rsidR="00E810B4" w:rsidRDefault="00E810B4" w:rsidP="004E7D4E">
      <w:pPr>
        <w:pStyle w:val="Heading3"/>
      </w:pPr>
      <w:bookmarkStart w:id="18" w:name="_Toc357190413"/>
      <w:r>
        <w:t>4.4.3 – Summary of GUI components in PowerGrid</w:t>
      </w:r>
      <w:bookmarkEnd w:id="18"/>
    </w:p>
    <w:p w14:paraId="4A0F0C13" w14:textId="32EB025D" w:rsidR="00E810B4" w:rsidRPr="00E810B4" w:rsidRDefault="00E810B4" w:rsidP="00AD7957">
      <w:r>
        <w:t>…</w:t>
      </w:r>
    </w:p>
    <w:p w14:paraId="4F4E7D96" w14:textId="24925A73" w:rsidR="009164F6" w:rsidRDefault="009164F6" w:rsidP="003B25EC">
      <w:pPr>
        <w:pStyle w:val="Heading2"/>
      </w:pPr>
      <w:bookmarkStart w:id="19" w:name="_Toc357190414"/>
      <w:r>
        <w:t>4.5 – The AI module</w:t>
      </w:r>
      <w:bookmarkEnd w:id="19"/>
    </w:p>
    <w:p w14:paraId="5DB28482" w14:textId="58499FF9" w:rsidR="009164F6" w:rsidRDefault="009164F6" w:rsidP="00AD7957">
      <w:r>
        <w:t>…</w:t>
      </w:r>
    </w:p>
    <w:p w14:paraId="65CA5136" w14:textId="4CCAB48E" w:rsidR="009164F6" w:rsidRDefault="009164F6" w:rsidP="003B25EC">
      <w:pPr>
        <w:pStyle w:val="Heading2"/>
      </w:pPr>
      <w:bookmarkStart w:id="20" w:name="_Toc357190415"/>
      <w:r>
        <w:t>4.6 – The Injection module</w:t>
      </w:r>
      <w:bookmarkEnd w:id="20"/>
    </w:p>
    <w:p w14:paraId="0A788674" w14:textId="4B4584EE" w:rsidR="009164F6" w:rsidRDefault="009164F6" w:rsidP="00AD7957">
      <w:r>
        <w:t>…</w:t>
      </w:r>
    </w:p>
    <w:p w14:paraId="45097B86" w14:textId="35FC1D45" w:rsidR="009164F6" w:rsidRDefault="009164F6" w:rsidP="003B25EC">
      <w:pPr>
        <w:pStyle w:val="Heading2"/>
      </w:pPr>
      <w:bookmarkStart w:id="21" w:name="_Toc357190416"/>
      <w:r>
        <w:t>4.7 – Summary of modules and their relations</w:t>
      </w:r>
      <w:bookmarkEnd w:id="21"/>
    </w:p>
    <w:p w14:paraId="519AAD6D" w14:textId="13DFFE29" w:rsidR="009164F6" w:rsidRDefault="009164F6" w:rsidP="00AD7957">
      <w:r>
        <w:t>…</w:t>
      </w:r>
    </w:p>
    <w:p w14:paraId="590B623F" w14:textId="7AE10E6C" w:rsidR="006C7E48" w:rsidRDefault="006C7E48" w:rsidP="00AD7957">
      <w:r>
        <w:br w:type="page"/>
      </w:r>
    </w:p>
    <w:p w14:paraId="26F34A9C" w14:textId="6DB3CE46" w:rsidR="006C7E48" w:rsidRDefault="002D297B" w:rsidP="002D297B">
      <w:pPr>
        <w:pStyle w:val="Heading1"/>
      </w:pPr>
      <w:r>
        <w:lastRenderedPageBreak/>
        <w:t>Chapter 5 – Legal notes</w:t>
      </w:r>
    </w:p>
    <w:p w14:paraId="2ECC465B" w14:textId="60CD2ACB" w:rsidR="002D297B" w:rsidRDefault="002D297B" w:rsidP="002D297B">
      <w:r>
        <w:t xml:space="preserve">PowerGrid is completely free and open-source, and is licensed under the GPL license. A copy of this license is available at </w:t>
      </w:r>
      <w:hyperlink r:id="rId12" w:history="1">
        <w:r w:rsidRPr="002D297B">
          <w:rPr>
            <w:rStyle w:val="Hyperlink"/>
          </w:rPr>
          <w:t>http://www.gnu.org/licenses/gpl.html</w:t>
        </w:r>
      </w:hyperlink>
      <w:r>
        <w:t>. A copy of this license is also shipped along with PowerGrid.</w:t>
      </w:r>
    </w:p>
    <w:p w14:paraId="39EF9406" w14:textId="43B8C703" w:rsidR="002D297B" w:rsidRDefault="002D297B" w:rsidP="002D297B">
      <w:r>
        <w:t>No one associated with PowerGrid by any other means can be held responsible for the behavior of the PowerGrid application and as such no one can be held responsible if any damage, be it physical, mental or any other way</w:t>
      </w:r>
      <w:r w:rsidR="001A68BB">
        <w:t xml:space="preserve"> occurs by using PowerGrid</w:t>
      </w:r>
      <w:r>
        <w:t>. This can also be found in the license, which is available through the above link.</w:t>
      </w:r>
    </w:p>
    <w:p w14:paraId="69365AAB" w14:textId="1B1D5BB7" w:rsidR="002D297B" w:rsidRPr="002D297B" w:rsidRDefault="002D297B" w:rsidP="002D297B">
      <w:r>
        <w:t>Furthermore, we, the authors of this document, have no connection to Jagex</w:t>
      </w:r>
      <w:r w:rsidR="001A68BB">
        <w:rPr>
          <w:vertAlign w:val="superscript"/>
        </w:rPr>
        <w:t>®</w:t>
      </w:r>
      <w:r w:rsidR="001A68BB">
        <w:t xml:space="preserve"> or Runescape</w:t>
      </w:r>
      <w:r w:rsidR="001A68BB" w:rsidRPr="001A68BB">
        <w:rPr>
          <w:vertAlign w:val="superscript"/>
        </w:rPr>
        <w:t>®</w:t>
      </w:r>
      <w:r w:rsidR="001A68BB">
        <w:t xml:space="preserve"> whatsoever. </w:t>
      </w:r>
      <w:r>
        <w:t xml:space="preserve"> </w:t>
      </w:r>
      <w:r w:rsidR="001A68BB">
        <w:t xml:space="preserve">Any and all trademarks and/or rights are property of their respective owners, be it </w:t>
      </w:r>
      <w:r w:rsidR="001A68BB">
        <w:t>Jagex Limited</w:t>
      </w:r>
      <w:r w:rsidR="001A68BB">
        <w:t xml:space="preserve"> or otherwise. </w:t>
      </w:r>
      <w:bookmarkStart w:id="22" w:name="_GoBack"/>
      <w:bookmarkEnd w:id="22"/>
    </w:p>
    <w:sectPr w:rsidR="002D297B" w:rsidRPr="002D297B" w:rsidSect="00616A77">
      <w:footerReference w:type="even" r:id="rId13"/>
      <w:footerReference w:type="default" r:id="rId14"/>
      <w:footerReference w:type="first" r:id="rId15"/>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5860F3" w14:textId="77777777" w:rsidR="00D27CB5" w:rsidRDefault="00D27CB5" w:rsidP="00AD7957">
      <w:r>
        <w:separator/>
      </w:r>
    </w:p>
  </w:endnote>
  <w:endnote w:type="continuationSeparator" w:id="0">
    <w:p w14:paraId="0B48412C" w14:textId="77777777" w:rsidR="00D27CB5" w:rsidRDefault="00D27CB5"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1B70A0">
      <w:rPr>
        <w:rStyle w:val="PageNumber"/>
      </w:rPr>
      <w:t>13</w:t>
    </w:r>
    <w:r>
      <w:rPr>
        <w:rStyle w:val="PageNumber"/>
      </w:rPr>
      <w:fldChar w:fldCharType="end"/>
    </w:r>
  </w:p>
  <w:p w14:paraId="3B24A5C1" w14:textId="77777777" w:rsidR="00B7791D" w:rsidRDefault="00B7791D"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rsidP="00AD7957">
    <w:pPr>
      <w:pStyle w:val="Footer"/>
      <w:rPr>
        <w:lang w:val="en-US"/>
      </w:rPr>
    </w:pPr>
    <w:r w:rsidRPr="00877C32">
      <w:rPr>
        <w:lang w:val="en-US"/>
      </w:rPr>
      <w:t>Written by:</w:t>
    </w:r>
  </w:p>
  <w:p w14:paraId="4F9A7B43" w14:textId="0CA1683B" w:rsidR="00877C32" w:rsidRPr="00877C32" w:rsidRDefault="00877C32" w:rsidP="003B25EC">
    <w:pPr>
      <w:pStyle w:val="NoSpacing"/>
      <w:rPr>
        <w:lang w:val="en-US"/>
      </w:rPr>
    </w:pPr>
    <w:r w:rsidRPr="00877C32">
      <w:rPr>
        <w:lang w:val="en-US"/>
      </w:rPr>
      <w:t>Patrick Kramer (Chronio)</w:t>
    </w:r>
  </w:p>
  <w:p w14:paraId="576D068E" w14:textId="27284F77" w:rsidR="00877C32" w:rsidRPr="00877C32" w:rsidRDefault="00877C32"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1DDA719" w14:textId="77777777" w:rsidR="00D27CB5" w:rsidRDefault="00D27CB5" w:rsidP="00AD7957">
      <w:r>
        <w:separator/>
      </w:r>
    </w:p>
  </w:footnote>
  <w:footnote w:type="continuationSeparator" w:id="0">
    <w:p w14:paraId="1732336B" w14:textId="77777777" w:rsidR="00D27CB5" w:rsidRDefault="00D27CB5"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1750DC"/>
    <w:rsid w:val="00192214"/>
    <w:rsid w:val="001A68BB"/>
    <w:rsid w:val="001B55E0"/>
    <w:rsid w:val="001B70A0"/>
    <w:rsid w:val="002113A9"/>
    <w:rsid w:val="00250FAA"/>
    <w:rsid w:val="002726EF"/>
    <w:rsid w:val="002739C6"/>
    <w:rsid w:val="002C4E30"/>
    <w:rsid w:val="002D297B"/>
    <w:rsid w:val="00344C40"/>
    <w:rsid w:val="0035590A"/>
    <w:rsid w:val="003603AF"/>
    <w:rsid w:val="0037749E"/>
    <w:rsid w:val="003A39BF"/>
    <w:rsid w:val="003A4B28"/>
    <w:rsid w:val="003B25EC"/>
    <w:rsid w:val="004133A0"/>
    <w:rsid w:val="004E7D4E"/>
    <w:rsid w:val="005401E4"/>
    <w:rsid w:val="005523E8"/>
    <w:rsid w:val="005A38A0"/>
    <w:rsid w:val="005A6B25"/>
    <w:rsid w:val="0061278D"/>
    <w:rsid w:val="00616A77"/>
    <w:rsid w:val="00674C0D"/>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77C32"/>
    <w:rsid w:val="008E06B4"/>
    <w:rsid w:val="009164F6"/>
    <w:rsid w:val="00934A8C"/>
    <w:rsid w:val="00941217"/>
    <w:rsid w:val="00996F8F"/>
    <w:rsid w:val="009A2E51"/>
    <w:rsid w:val="009F76DD"/>
    <w:rsid w:val="00A64D21"/>
    <w:rsid w:val="00AC1F25"/>
    <w:rsid w:val="00AD7957"/>
    <w:rsid w:val="00B00706"/>
    <w:rsid w:val="00B03D22"/>
    <w:rsid w:val="00B1171A"/>
    <w:rsid w:val="00B57EFB"/>
    <w:rsid w:val="00B7791D"/>
    <w:rsid w:val="00BA198C"/>
    <w:rsid w:val="00BE4E70"/>
    <w:rsid w:val="00C07287"/>
    <w:rsid w:val="00C119A0"/>
    <w:rsid w:val="00C82D41"/>
    <w:rsid w:val="00CD3386"/>
    <w:rsid w:val="00CE5325"/>
    <w:rsid w:val="00D071D9"/>
    <w:rsid w:val="00D103A6"/>
    <w:rsid w:val="00D27CB5"/>
    <w:rsid w:val="00D51E0E"/>
    <w:rsid w:val="00D76A4F"/>
    <w:rsid w:val="00D83499"/>
    <w:rsid w:val="00D947E9"/>
    <w:rsid w:val="00DB1AC7"/>
    <w:rsid w:val="00DE6286"/>
    <w:rsid w:val="00E810B4"/>
    <w:rsid w:val="00F20A98"/>
    <w:rsid w:val="00F95E4D"/>
    <w:rsid w:val="00FC0A1C"/>
    <w:rsid w:val="00FC3078"/>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DDA043-153E-451B-83B9-121DE84D3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4</TotalTime>
  <Pages>13</Pages>
  <Words>4178</Words>
  <Characters>22981</Characters>
  <Application>Microsoft Office Word</Application>
  <DocSecurity>0</DocSecurity>
  <Lines>191</Lines>
  <Paragraphs>5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71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42</cp:revision>
  <dcterms:created xsi:type="dcterms:W3CDTF">2013-05-05T21:12:00Z</dcterms:created>
  <dcterms:modified xsi:type="dcterms:W3CDTF">2013-06-04T21:29:00Z</dcterms:modified>
</cp:coreProperties>
</file>